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diagrams/data1.xml" ContentType="application/vnd.openxmlformats-officedocument.drawingml.diagramData+xml"/>
  <Override PartName="/ppt/diagrams/data3.xml" ContentType="application/vnd.openxmlformats-officedocument.drawingml.diagramData+xml"/>
  <Override PartName="/ppt/diagrams/data2.xml" ContentType="application/vnd.openxmlformats-officedocument.drawingml.diagramData+xml"/>
  <Override PartName="/ppt/presentation.xml" ContentType="application/vnd.openxmlformats-officedocument.presentationml.presentation.main+xml"/>
  <Override PartName="/ppt/slides/slide49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4.xml" ContentType="application/vnd.openxmlformats-officedocument.presentationml.slide+xml"/>
  <Override PartName="/ppt/slides/slide43.xml" ContentType="application/vnd.openxmlformats-officedocument.presentationml.slide+xml"/>
  <Override PartName="/ppt/slides/slide42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51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5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0.xml" ContentType="application/vnd.openxmlformats-officedocument.presentationml.slide+xml"/>
  <Override PartName="/ppt/slides/slide50.xml" ContentType="application/vnd.openxmlformats-officedocument.presentationml.slide+xml"/>
  <Override PartName="/ppt/slides/slide11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1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diagrams/colors1.xml" ContentType="application/vnd.openxmlformats-officedocument.drawingml.diagramColors+xml"/>
  <Override PartName="/ppt/diagrams/quickStyle1.xml" ContentType="application/vnd.openxmlformats-officedocument.drawingml.diagramStyle+xml"/>
  <Override PartName="/ppt/diagrams/layout1.xml" ContentType="application/vnd.openxmlformats-officedocument.drawingml.diagramLayout+xml"/>
  <Override PartName="/ppt/theme/theme1.xml" ContentType="application/vnd.openxmlformats-officedocument.theme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diagrams/drawing1.xml" ContentType="application/vnd.ms-office.drawingml.diagramDrawing+xml"/>
  <Override PartName="/ppt/diagrams/drawing3.xml" ContentType="application/vnd.ms-office.drawingml.diagramDrawing+xml"/>
  <Override PartName="/ppt/diagrams/colors3.xml" ContentType="application/vnd.openxmlformats-officedocument.drawingml.diagramColors+xml"/>
  <Override PartName="/ppt/notesMasters/notesMaster1.xml" ContentType="application/vnd.openxmlformats-officedocument.presentationml.notesMaster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drawing2.xml" ContentType="application/vnd.ms-office.drawingml.diagramDrawing+xml"/>
  <Override PartName="/ppt/diagrams/colors2.xml" ContentType="application/vnd.openxmlformats-officedocument.drawingml.diagramColors+xml"/>
  <Override PartName="/ppt/diagrams/quickStyle2.xml" ContentType="application/vnd.openxmlformats-officedocument.drawingml.diagramStyle+xml"/>
  <Override PartName="/ppt/diagrams/layout2.xml" ContentType="application/vnd.openxmlformats-officedocument.drawingml.diagramLayout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226" r:id="rId1"/>
  </p:sldMasterIdLst>
  <p:notesMasterIdLst>
    <p:notesMasterId r:id="rId57"/>
  </p:notesMasterIdLst>
  <p:handoutMasterIdLst>
    <p:handoutMasterId r:id="rId58"/>
  </p:handoutMasterIdLst>
  <p:sldIdLst>
    <p:sldId id="256" r:id="rId2"/>
    <p:sldId id="257" r:id="rId3"/>
    <p:sldId id="330" r:id="rId4"/>
    <p:sldId id="332" r:id="rId5"/>
    <p:sldId id="331" r:id="rId6"/>
    <p:sldId id="333" r:id="rId7"/>
    <p:sldId id="357" r:id="rId8"/>
    <p:sldId id="334" r:id="rId9"/>
    <p:sldId id="335" r:id="rId10"/>
    <p:sldId id="336" r:id="rId11"/>
    <p:sldId id="261" r:id="rId12"/>
    <p:sldId id="337" r:id="rId13"/>
    <p:sldId id="338" r:id="rId14"/>
    <p:sldId id="340" r:id="rId15"/>
    <p:sldId id="346" r:id="rId16"/>
    <p:sldId id="339" r:id="rId17"/>
    <p:sldId id="345" r:id="rId18"/>
    <p:sldId id="341" r:id="rId19"/>
    <p:sldId id="343" r:id="rId20"/>
    <p:sldId id="342" r:id="rId21"/>
    <p:sldId id="358" r:id="rId22"/>
    <p:sldId id="347" r:id="rId23"/>
    <p:sldId id="344" r:id="rId24"/>
    <p:sldId id="262" r:id="rId25"/>
    <p:sldId id="348" r:id="rId26"/>
    <p:sldId id="263" r:id="rId27"/>
    <p:sldId id="265" r:id="rId28"/>
    <p:sldId id="266" r:id="rId29"/>
    <p:sldId id="349" r:id="rId30"/>
    <p:sldId id="267" r:id="rId31"/>
    <p:sldId id="268" r:id="rId32"/>
    <p:sldId id="269" r:id="rId33"/>
    <p:sldId id="270" r:id="rId34"/>
    <p:sldId id="285" r:id="rId35"/>
    <p:sldId id="359" r:id="rId36"/>
    <p:sldId id="286" r:id="rId37"/>
    <p:sldId id="360" r:id="rId38"/>
    <p:sldId id="287" r:id="rId39"/>
    <p:sldId id="288" r:id="rId40"/>
    <p:sldId id="290" r:id="rId41"/>
    <p:sldId id="350" r:id="rId42"/>
    <p:sldId id="297" r:id="rId43"/>
    <p:sldId id="351" r:id="rId44"/>
    <p:sldId id="352" r:id="rId45"/>
    <p:sldId id="353" r:id="rId46"/>
    <p:sldId id="298" r:id="rId47"/>
    <p:sldId id="307" r:id="rId48"/>
    <p:sldId id="329" r:id="rId49"/>
    <p:sldId id="309" r:id="rId50"/>
    <p:sldId id="312" r:id="rId51"/>
    <p:sldId id="315" r:id="rId52"/>
    <p:sldId id="324" r:id="rId53"/>
    <p:sldId id="355" r:id="rId54"/>
    <p:sldId id="356" r:id="rId55"/>
    <p:sldId id="354" r:id="rId5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1326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640" y="-108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customXml" Target="../customXml/item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customXml" Target="../customXml/item2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65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41D9FC-3E8B-48BA-B2C3-141E4D90C555}" type="doc">
      <dgm:prSet loTypeId="urn:microsoft.com/office/officeart/2005/8/layout/target1" loCatId="relationship" qsTypeId="urn:microsoft.com/office/officeart/2005/8/quickstyle/simple4" qsCatId="simple" csTypeId="urn:microsoft.com/office/officeart/2005/8/colors/accent1_5" csCatId="accent1" phldr="1"/>
      <dgm:spPr/>
    </dgm:pt>
    <dgm:pt modelId="{D1FDB93B-E67C-40ED-8AF1-CAF415190B57}">
      <dgm:prSet phldrT="[Text]" custT="1"/>
      <dgm:spPr/>
      <dgm:t>
        <a:bodyPr/>
        <a:lstStyle/>
        <a:p>
          <a:pPr algn="l"/>
          <a:r>
            <a:rPr lang="tr-TR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Transistorler</a:t>
          </a:r>
          <a:endParaRPr lang="en-GB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43ADF9A-9626-48E3-B316-E5FFECCFD805}" type="parTrans" cxnId="{36F1A171-4CB0-41D8-9B6A-CED4F168BBAC}">
      <dgm:prSet/>
      <dgm:spPr/>
      <dgm:t>
        <a:bodyPr/>
        <a:lstStyle/>
        <a:p>
          <a:pPr algn="l"/>
          <a:endParaRPr lang="en-GB">
            <a:latin typeface="Calibri Light" panose="020F0302020204030204" pitchFamily="34" charset="0"/>
          </a:endParaRPr>
        </a:p>
      </dgm:t>
    </dgm:pt>
    <dgm:pt modelId="{01F374B8-9F34-43EA-9F3D-9980D700A721}" type="sibTrans" cxnId="{36F1A171-4CB0-41D8-9B6A-CED4F168BBAC}">
      <dgm:prSet/>
      <dgm:spPr/>
      <dgm:t>
        <a:bodyPr/>
        <a:lstStyle/>
        <a:p>
          <a:pPr algn="l"/>
          <a:endParaRPr lang="en-GB">
            <a:latin typeface="Calibri Light" panose="020F0302020204030204" pitchFamily="34" charset="0"/>
          </a:endParaRPr>
        </a:p>
      </dgm:t>
    </dgm:pt>
    <dgm:pt modelId="{9AE517B2-E341-4D8A-B0ED-7AD1C3034A20}">
      <dgm:prSet phldrT="[Text]" custT="1"/>
      <dgm:spPr/>
      <dgm:t>
        <a:bodyPr/>
        <a:lstStyle/>
        <a:p>
          <a:pPr algn="l"/>
          <a:r>
            <a:rPr lang="tr-TR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Entegre Devreler</a:t>
          </a:r>
          <a:endParaRPr lang="en-GB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CD8EB2D-7587-432E-A02F-764CD5CCE8C8}" type="parTrans" cxnId="{FC3A8312-242E-4556-B6A1-C6145FAED832}">
      <dgm:prSet/>
      <dgm:spPr/>
      <dgm:t>
        <a:bodyPr/>
        <a:lstStyle/>
        <a:p>
          <a:pPr algn="l"/>
          <a:endParaRPr lang="en-GB">
            <a:latin typeface="Calibri Light" panose="020F0302020204030204" pitchFamily="34" charset="0"/>
          </a:endParaRPr>
        </a:p>
      </dgm:t>
    </dgm:pt>
    <dgm:pt modelId="{D2AA8957-C20F-420F-99D0-F52AA9953924}" type="sibTrans" cxnId="{FC3A8312-242E-4556-B6A1-C6145FAED832}">
      <dgm:prSet/>
      <dgm:spPr/>
      <dgm:t>
        <a:bodyPr/>
        <a:lstStyle/>
        <a:p>
          <a:pPr algn="l"/>
          <a:endParaRPr lang="en-GB">
            <a:latin typeface="Calibri Light" panose="020F0302020204030204" pitchFamily="34" charset="0"/>
          </a:endParaRPr>
        </a:p>
      </dgm:t>
    </dgm:pt>
    <dgm:pt modelId="{249DB5D5-B751-495C-B1D0-B6E90F837061}">
      <dgm:prSet phldrT="[Text]" custT="1"/>
      <dgm:spPr/>
      <dgm:t>
        <a:bodyPr/>
        <a:lstStyle/>
        <a:p>
          <a:pPr algn="l"/>
          <a:r>
            <a:rPr lang="tr-TR" sz="1600" dirty="0">
              <a:latin typeface="Times New Roman" panose="02020603050405020304" pitchFamily="18" charset="0"/>
              <a:cs typeface="Times New Roman" panose="02020603050405020304" pitchFamily="18" charset="0"/>
            </a:rPr>
            <a:t>Mikroişlemciler</a:t>
          </a:r>
          <a:endParaRPr lang="en-GB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292779E-61FC-4665-9BFB-68D189F77822}" type="parTrans" cxnId="{32F99946-0B35-43AD-BB84-BA8000EBF2D4}">
      <dgm:prSet/>
      <dgm:spPr/>
      <dgm:t>
        <a:bodyPr/>
        <a:lstStyle/>
        <a:p>
          <a:pPr algn="l"/>
          <a:endParaRPr lang="en-GB">
            <a:latin typeface="Calibri Light" panose="020F0302020204030204" pitchFamily="34" charset="0"/>
          </a:endParaRPr>
        </a:p>
      </dgm:t>
    </dgm:pt>
    <dgm:pt modelId="{1DDA6394-B22C-41DE-9350-4FDA93486DF8}" type="sibTrans" cxnId="{32F99946-0B35-43AD-BB84-BA8000EBF2D4}">
      <dgm:prSet/>
      <dgm:spPr/>
      <dgm:t>
        <a:bodyPr/>
        <a:lstStyle/>
        <a:p>
          <a:pPr algn="l"/>
          <a:endParaRPr lang="en-GB">
            <a:latin typeface="Calibri Light" panose="020F0302020204030204" pitchFamily="34" charset="0"/>
          </a:endParaRPr>
        </a:p>
      </dgm:t>
    </dgm:pt>
    <dgm:pt modelId="{7C1496C5-3DEB-42CE-A6C2-E5E07202B51B}" type="pres">
      <dgm:prSet presAssocID="{DA41D9FC-3E8B-48BA-B2C3-141E4D90C555}" presName="composite" presStyleCnt="0">
        <dgm:presLayoutVars>
          <dgm:chMax val="5"/>
          <dgm:dir/>
          <dgm:resizeHandles val="exact"/>
        </dgm:presLayoutVars>
      </dgm:prSet>
      <dgm:spPr/>
    </dgm:pt>
    <dgm:pt modelId="{934FBFB2-9717-4A26-9BA2-2E80CF311BAE}" type="pres">
      <dgm:prSet presAssocID="{D1FDB93B-E67C-40ED-8AF1-CAF415190B57}" presName="circle1" presStyleLbl="lnNode1" presStyleIdx="0" presStyleCnt="3"/>
      <dgm:spPr/>
    </dgm:pt>
    <dgm:pt modelId="{42A8065C-C1C5-45D8-8CDA-4B9B383DD822}" type="pres">
      <dgm:prSet presAssocID="{D1FDB93B-E67C-40ED-8AF1-CAF415190B57}" presName="text1" presStyleLbl="revTx" presStyleIdx="0" presStyleCnt="3" custScaleX="133667" custLinFactNeighborX="10162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2BE6A28-49D2-4634-A4D9-472722BE44FB}" type="pres">
      <dgm:prSet presAssocID="{D1FDB93B-E67C-40ED-8AF1-CAF415190B57}" presName="line1" presStyleLbl="callout" presStyleIdx="0" presStyleCnt="6"/>
      <dgm:spPr/>
    </dgm:pt>
    <dgm:pt modelId="{09AFEB0C-A9CD-4E89-8F98-60C5E520177C}" type="pres">
      <dgm:prSet presAssocID="{D1FDB93B-E67C-40ED-8AF1-CAF415190B57}" presName="d1" presStyleLbl="callout" presStyleIdx="1" presStyleCnt="6"/>
      <dgm:spPr/>
    </dgm:pt>
    <dgm:pt modelId="{11945296-39F3-4356-9341-4AD304D3A3A7}" type="pres">
      <dgm:prSet presAssocID="{9AE517B2-E341-4D8A-B0ED-7AD1C3034A20}" presName="circle2" presStyleLbl="lnNode1" presStyleIdx="1" presStyleCnt="3"/>
      <dgm:spPr/>
    </dgm:pt>
    <dgm:pt modelId="{6B79D339-09A2-4708-AE47-70DF1060D84E}" type="pres">
      <dgm:prSet presAssocID="{9AE517B2-E341-4D8A-B0ED-7AD1C3034A20}" presName="text2" presStyleLbl="revTx" presStyleIdx="1" presStyleCnt="3" custScaleX="182334" custLinFactNeighborX="3293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D8303AEE-F53B-4D33-9D79-9EFD9878B791}" type="pres">
      <dgm:prSet presAssocID="{9AE517B2-E341-4D8A-B0ED-7AD1C3034A20}" presName="line2" presStyleLbl="callout" presStyleIdx="2" presStyleCnt="6"/>
      <dgm:spPr/>
    </dgm:pt>
    <dgm:pt modelId="{4796F147-A8D9-41AE-BA70-4CCA43C1D072}" type="pres">
      <dgm:prSet presAssocID="{9AE517B2-E341-4D8A-B0ED-7AD1C3034A20}" presName="d2" presStyleLbl="callout" presStyleIdx="3" presStyleCnt="6"/>
      <dgm:spPr/>
    </dgm:pt>
    <dgm:pt modelId="{B873FD08-A1A1-4ED3-BE3F-46820F2572BC}" type="pres">
      <dgm:prSet presAssocID="{249DB5D5-B751-495C-B1D0-B6E90F837061}" presName="circle3" presStyleLbl="lnNode1" presStyleIdx="2" presStyleCnt="3"/>
      <dgm:spPr/>
    </dgm:pt>
    <dgm:pt modelId="{998AACEE-D511-48D0-91CF-5E0F07535185}" type="pres">
      <dgm:prSet presAssocID="{249DB5D5-B751-495C-B1D0-B6E90F837061}" presName="text3" presStyleLbl="revTx" presStyleIdx="2" presStyleCnt="3" custScaleX="153241" custLinFactNeighborX="18386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E719FDFB-8DDE-44BF-97F8-592E3AA34C81}" type="pres">
      <dgm:prSet presAssocID="{249DB5D5-B751-495C-B1D0-B6E90F837061}" presName="line3" presStyleLbl="callout" presStyleIdx="4" presStyleCnt="6"/>
      <dgm:spPr/>
    </dgm:pt>
    <dgm:pt modelId="{909027F0-2A3C-4C1D-A246-4EC116D47E2E}" type="pres">
      <dgm:prSet presAssocID="{249DB5D5-B751-495C-B1D0-B6E90F837061}" presName="d3" presStyleLbl="callout" presStyleIdx="5" presStyleCnt="6"/>
      <dgm:spPr/>
    </dgm:pt>
  </dgm:ptLst>
  <dgm:cxnLst>
    <dgm:cxn modelId="{36F1A171-4CB0-41D8-9B6A-CED4F168BBAC}" srcId="{DA41D9FC-3E8B-48BA-B2C3-141E4D90C555}" destId="{D1FDB93B-E67C-40ED-8AF1-CAF415190B57}" srcOrd="0" destOrd="0" parTransId="{443ADF9A-9626-48E3-B316-E5FFECCFD805}" sibTransId="{01F374B8-9F34-43EA-9F3D-9980D700A721}"/>
    <dgm:cxn modelId="{32F99946-0B35-43AD-BB84-BA8000EBF2D4}" srcId="{DA41D9FC-3E8B-48BA-B2C3-141E4D90C555}" destId="{249DB5D5-B751-495C-B1D0-B6E90F837061}" srcOrd="2" destOrd="0" parTransId="{5292779E-61FC-4665-9BFB-68D189F77822}" sibTransId="{1DDA6394-B22C-41DE-9350-4FDA93486DF8}"/>
    <dgm:cxn modelId="{F7706B16-39CA-4636-9DCC-6CA18D11057C}" type="presOf" srcId="{249DB5D5-B751-495C-B1D0-B6E90F837061}" destId="{998AACEE-D511-48D0-91CF-5E0F07535185}" srcOrd="0" destOrd="0" presId="urn:microsoft.com/office/officeart/2005/8/layout/target1"/>
    <dgm:cxn modelId="{500D0486-3DB5-4898-BB7A-D9A010AA643A}" type="presOf" srcId="{DA41D9FC-3E8B-48BA-B2C3-141E4D90C555}" destId="{7C1496C5-3DEB-42CE-A6C2-E5E07202B51B}" srcOrd="0" destOrd="0" presId="urn:microsoft.com/office/officeart/2005/8/layout/target1"/>
    <dgm:cxn modelId="{7FEA3B40-496F-45FA-8B30-DD4A34902291}" type="presOf" srcId="{D1FDB93B-E67C-40ED-8AF1-CAF415190B57}" destId="{42A8065C-C1C5-45D8-8CDA-4B9B383DD822}" srcOrd="0" destOrd="0" presId="urn:microsoft.com/office/officeart/2005/8/layout/target1"/>
    <dgm:cxn modelId="{FC3A8312-242E-4556-B6A1-C6145FAED832}" srcId="{DA41D9FC-3E8B-48BA-B2C3-141E4D90C555}" destId="{9AE517B2-E341-4D8A-B0ED-7AD1C3034A20}" srcOrd="1" destOrd="0" parTransId="{8CD8EB2D-7587-432E-A02F-764CD5CCE8C8}" sibTransId="{D2AA8957-C20F-420F-99D0-F52AA9953924}"/>
    <dgm:cxn modelId="{B0E136AB-57B4-423B-A2D9-C2B386B4E773}" type="presOf" srcId="{9AE517B2-E341-4D8A-B0ED-7AD1C3034A20}" destId="{6B79D339-09A2-4708-AE47-70DF1060D84E}" srcOrd="0" destOrd="0" presId="urn:microsoft.com/office/officeart/2005/8/layout/target1"/>
    <dgm:cxn modelId="{326C146E-8AAC-40AB-99EE-C6E5E5216ADE}" type="presParOf" srcId="{7C1496C5-3DEB-42CE-A6C2-E5E07202B51B}" destId="{934FBFB2-9717-4A26-9BA2-2E80CF311BAE}" srcOrd="0" destOrd="0" presId="urn:microsoft.com/office/officeart/2005/8/layout/target1"/>
    <dgm:cxn modelId="{3AB5F741-81E4-41B2-B8AE-B7675FA4B05B}" type="presParOf" srcId="{7C1496C5-3DEB-42CE-A6C2-E5E07202B51B}" destId="{42A8065C-C1C5-45D8-8CDA-4B9B383DD822}" srcOrd="1" destOrd="0" presId="urn:microsoft.com/office/officeart/2005/8/layout/target1"/>
    <dgm:cxn modelId="{2802CBBC-061A-4BBF-AE63-9ADB11CC6978}" type="presParOf" srcId="{7C1496C5-3DEB-42CE-A6C2-E5E07202B51B}" destId="{92BE6A28-49D2-4634-A4D9-472722BE44FB}" srcOrd="2" destOrd="0" presId="urn:microsoft.com/office/officeart/2005/8/layout/target1"/>
    <dgm:cxn modelId="{0341B8C3-71BE-4CAC-A793-AB9846E8AFAF}" type="presParOf" srcId="{7C1496C5-3DEB-42CE-A6C2-E5E07202B51B}" destId="{09AFEB0C-A9CD-4E89-8F98-60C5E520177C}" srcOrd="3" destOrd="0" presId="urn:microsoft.com/office/officeart/2005/8/layout/target1"/>
    <dgm:cxn modelId="{01F5887D-9958-4460-BF0A-9FFAC02CE5F4}" type="presParOf" srcId="{7C1496C5-3DEB-42CE-A6C2-E5E07202B51B}" destId="{11945296-39F3-4356-9341-4AD304D3A3A7}" srcOrd="4" destOrd="0" presId="urn:microsoft.com/office/officeart/2005/8/layout/target1"/>
    <dgm:cxn modelId="{80F4A474-33F1-49B7-B210-018B13376D41}" type="presParOf" srcId="{7C1496C5-3DEB-42CE-A6C2-E5E07202B51B}" destId="{6B79D339-09A2-4708-AE47-70DF1060D84E}" srcOrd="5" destOrd="0" presId="urn:microsoft.com/office/officeart/2005/8/layout/target1"/>
    <dgm:cxn modelId="{F829B670-55CC-4408-AE84-B2B51D60457D}" type="presParOf" srcId="{7C1496C5-3DEB-42CE-A6C2-E5E07202B51B}" destId="{D8303AEE-F53B-4D33-9D79-9EFD9878B791}" srcOrd="6" destOrd="0" presId="urn:microsoft.com/office/officeart/2005/8/layout/target1"/>
    <dgm:cxn modelId="{F99B57FC-02F7-40AB-9EC0-1A28FE321A6B}" type="presParOf" srcId="{7C1496C5-3DEB-42CE-A6C2-E5E07202B51B}" destId="{4796F147-A8D9-41AE-BA70-4CCA43C1D072}" srcOrd="7" destOrd="0" presId="urn:microsoft.com/office/officeart/2005/8/layout/target1"/>
    <dgm:cxn modelId="{72C5CA91-A748-418A-A07C-F1C00DBD0C6D}" type="presParOf" srcId="{7C1496C5-3DEB-42CE-A6C2-E5E07202B51B}" destId="{B873FD08-A1A1-4ED3-BE3F-46820F2572BC}" srcOrd="8" destOrd="0" presId="urn:microsoft.com/office/officeart/2005/8/layout/target1"/>
    <dgm:cxn modelId="{F62A8CE0-E737-4B49-B7B4-119A05AD2842}" type="presParOf" srcId="{7C1496C5-3DEB-42CE-A6C2-E5E07202B51B}" destId="{998AACEE-D511-48D0-91CF-5E0F07535185}" srcOrd="9" destOrd="0" presId="urn:microsoft.com/office/officeart/2005/8/layout/target1"/>
    <dgm:cxn modelId="{BCB3FB9E-ACE3-4DCB-BC7F-F65F8BD4B6CA}" type="presParOf" srcId="{7C1496C5-3DEB-42CE-A6C2-E5E07202B51B}" destId="{E719FDFB-8DDE-44BF-97F8-592E3AA34C81}" srcOrd="10" destOrd="0" presId="urn:microsoft.com/office/officeart/2005/8/layout/target1"/>
    <dgm:cxn modelId="{E03AD1B1-C5D1-493A-9635-29588038E29A}" type="presParOf" srcId="{7C1496C5-3DEB-42CE-A6C2-E5E07202B51B}" destId="{909027F0-2A3C-4C1D-A246-4EC116D47E2E}" srcOrd="11" destOrd="0" presId="urn:microsoft.com/office/officeart/2005/8/layout/targe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68863C6-BAE1-411B-9518-1C2A41141C0D}" type="doc">
      <dgm:prSet loTypeId="urn:microsoft.com/office/officeart/2005/8/layout/orgChart1" loCatId="hierarchy" qsTypeId="urn:microsoft.com/office/officeart/2005/8/quickstyle/simple4" qsCatId="simple" csTypeId="urn:microsoft.com/office/officeart/2005/8/colors/accent1_4" csCatId="accent1" phldr="1"/>
      <dgm:spPr/>
      <dgm:t>
        <a:bodyPr/>
        <a:lstStyle/>
        <a:p>
          <a:endParaRPr lang="en-GB"/>
        </a:p>
      </dgm:t>
    </dgm:pt>
    <dgm:pt modelId="{42F033FA-FBB6-4E0F-92CA-645DB154411E}">
      <dgm:prSet phldrT="[Text]" custT="1"/>
      <dgm:spPr>
        <a:solidFill>
          <a:schemeClr val="tx2">
            <a:lumMod val="75000"/>
          </a:schemeClr>
        </a:solidFill>
      </dgm:spPr>
      <dgm:t>
        <a:bodyPr/>
        <a:lstStyle/>
        <a:p>
          <a:r>
            <a:rPr lang="tr-TR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Temel Bilgisayar</a:t>
          </a:r>
        </a:p>
        <a:p>
          <a:r>
            <a:rPr lang="tr-TR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Bileşenleri</a:t>
          </a:r>
          <a:endParaRPr lang="en-GB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0CEA42A-C2DB-4834-AC86-00A8A1A43567}" type="parTrans" cxnId="{3B87044B-A333-4990-9418-7200FF76F78A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C915D7-B925-45D1-8C38-FAD0C1935CE7}" type="sibTrans" cxnId="{3B87044B-A333-4990-9418-7200FF76F78A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AC4189F-4481-4B74-8FD4-5550AF9E632D}" type="asst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Donanım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088E2E1-3A27-45A3-94F2-51B3225EC6D1}" type="parTrans" cxnId="{78955083-2934-45A1-A05E-A7130AA302D5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89EA4A2-5C56-413D-B484-D14CE9D6D2B9}" type="sibTrans" cxnId="{78955083-2934-45A1-A05E-A7130AA302D5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A9B014E-D984-43AF-8AC5-496BDA5F9227}" type="asst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Yazılım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0739D9E-FF59-4550-8359-61616C86AA9D}" type="parTrans" cxnId="{4B0AB83F-2CB1-4972-AC15-70BC6265AD77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28FF1CD-6569-4775-974D-76F461F475D8}" type="sibTrans" cxnId="{4B0AB83F-2CB1-4972-AC15-70BC6265AD77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8C6F9AC-2B22-41C2-A7B1-1834FB81CFAE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Giriş Aygıtlar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F95970E-74BA-40B9-8CF5-7B507059D11F}" type="parTrans" cxnId="{E92BF8F6-F578-4B68-A42B-4F747B48AB3B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CA2F7D0-8289-48FD-BBD2-043BFC69DFCE}" type="sibTrans" cxnId="{E92BF8F6-F578-4B68-A42B-4F747B48AB3B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571115C-FFBD-4B08-8500-D4D7E040AAF1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İşlem Aygıtlar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B2158D9-5FB1-4E36-BE18-4AEC72F654F3}" type="parTrans" cxnId="{CF5DA6D6-9D53-4068-BD4C-1AC02405DD0E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93F75A7-E488-40A1-8937-6B2BB29903CC}" type="sibTrans" cxnId="{CF5DA6D6-9D53-4068-BD4C-1AC02405DD0E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18E90D2-7FDF-4446-847C-A31655CD8536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Çıkış Aygıtlar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781C621-4F5D-43CF-A494-498CB5C89167}" type="parTrans" cxnId="{59610A4E-5F8F-4040-A29C-29936C10F70B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9B4968A-4D7A-4978-9583-B02EEDF4FDE4}" type="sibTrans" cxnId="{59610A4E-5F8F-4040-A29C-29936C10F70B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D359102-51CD-4B90-9E4D-D8ECA482D5D0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Depolama Aygıtlar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D3DD1C1-9C68-40B8-AE06-23AAA04C2F9E}" type="parTrans" cxnId="{3A0F1EE1-606A-41DE-AB7D-CE44098D98C8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F5BF22B-5D19-4A08-8906-ABE62C2001B1}" type="sibTrans" cxnId="{3A0F1EE1-606A-41DE-AB7D-CE44098D98C8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1EE75F5-0D6F-4E19-B119-025D79EACB04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Haberleşme Aygıtlar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5716EE0-B4B1-46DB-AC94-3FBB7D3D9E73}" type="parTrans" cxnId="{3D24CB48-32E6-4C0F-B64F-C02917C7FD86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1DAF961-F62D-42C9-99A6-ED78FE285E5B}" type="sibTrans" cxnId="{3D24CB48-32E6-4C0F-B64F-C02917C7FD86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04950D8-8248-48BB-8F65-D0FFFBF67BA7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Sistem Yazılımlar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1456560-22F8-4C29-8133-F86FFA20195B}" type="parTrans" cxnId="{7CAE5496-2681-426A-8446-590EC3FD599A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2DCA4FC-7F14-45D1-8136-B7E83C45A0A9}" type="sibTrans" cxnId="{7CAE5496-2681-426A-8446-590EC3FD599A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24885A3-B67C-40FA-A21A-5A7B6C760D53}" type="asst">
      <dgm:prSet phldrT="[Text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tr-TR" sz="1400">
              <a:latin typeface="Times New Roman" panose="02020603050405020304" pitchFamily="18" charset="0"/>
              <a:cs typeface="Times New Roman" panose="02020603050405020304" pitchFamily="18" charset="0"/>
            </a:rPr>
            <a:t>Uygulama Yazılımlar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74F7620-1629-407B-8560-2F0ADB91F111}" type="parTrans" cxnId="{C52EE936-1E2B-4073-B271-AB1D04592184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CE409E8-5B1C-442D-8B9A-7F9C9460C85E}" type="sibTrans" cxnId="{C52EE936-1E2B-4073-B271-AB1D04592184}">
      <dgm:prSet/>
      <dgm:spPr/>
      <dgm:t>
        <a:bodyPr/>
        <a:lstStyle/>
        <a:p>
          <a:endParaRPr lang="en-GB" sz="4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68FF4E8-81C9-49F4-BD97-D15840B98E0A}" type="pres">
      <dgm:prSet presAssocID="{468863C6-BAE1-411B-9518-1C2A41141C0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GB"/>
        </a:p>
      </dgm:t>
    </dgm:pt>
    <dgm:pt modelId="{7EAE24B1-B054-4158-9887-32FFC43DFDAE}" type="pres">
      <dgm:prSet presAssocID="{42F033FA-FBB6-4E0F-92CA-645DB154411E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4D698FFB-A8B7-4773-852D-6E1BA1A81675}" type="pres">
      <dgm:prSet presAssocID="{42F033FA-FBB6-4E0F-92CA-645DB154411E}" presName="rootComposite1" presStyleCnt="0"/>
      <dgm:spPr/>
      <dgm:t>
        <a:bodyPr/>
        <a:lstStyle/>
        <a:p>
          <a:endParaRPr lang="en-GB"/>
        </a:p>
      </dgm:t>
    </dgm:pt>
    <dgm:pt modelId="{B295BEE4-4172-4727-A8BC-A74D37848AD2}" type="pres">
      <dgm:prSet presAssocID="{42F033FA-FBB6-4E0F-92CA-645DB154411E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3C1D147C-047F-4C04-A352-8BC25E7F250B}" type="pres">
      <dgm:prSet presAssocID="{42F033FA-FBB6-4E0F-92CA-645DB154411E}" presName="rootConnector1" presStyleLbl="node1" presStyleIdx="0" presStyleCnt="0"/>
      <dgm:spPr/>
      <dgm:t>
        <a:bodyPr/>
        <a:lstStyle/>
        <a:p>
          <a:endParaRPr lang="en-GB"/>
        </a:p>
      </dgm:t>
    </dgm:pt>
    <dgm:pt modelId="{7DECBD72-B6A5-4282-8CC8-A445198927AC}" type="pres">
      <dgm:prSet presAssocID="{42F033FA-FBB6-4E0F-92CA-645DB154411E}" presName="hierChild2" presStyleCnt="0"/>
      <dgm:spPr/>
      <dgm:t>
        <a:bodyPr/>
        <a:lstStyle/>
        <a:p>
          <a:endParaRPr lang="en-GB"/>
        </a:p>
      </dgm:t>
    </dgm:pt>
    <dgm:pt modelId="{2753A3BE-A263-4B6B-8FC2-B06B7B877DD7}" type="pres">
      <dgm:prSet presAssocID="{42F033FA-FBB6-4E0F-92CA-645DB154411E}" presName="hierChild3" presStyleCnt="0"/>
      <dgm:spPr/>
      <dgm:t>
        <a:bodyPr/>
        <a:lstStyle/>
        <a:p>
          <a:endParaRPr lang="en-GB"/>
        </a:p>
      </dgm:t>
    </dgm:pt>
    <dgm:pt modelId="{3F861CAE-33F0-42CB-BA46-7F77091D14E8}" type="pres">
      <dgm:prSet presAssocID="{9088E2E1-3A27-45A3-94F2-51B3225EC6D1}" presName="Name111" presStyleLbl="parChTrans1D2" presStyleIdx="0" presStyleCnt="2"/>
      <dgm:spPr/>
      <dgm:t>
        <a:bodyPr/>
        <a:lstStyle/>
        <a:p>
          <a:endParaRPr lang="en-GB"/>
        </a:p>
      </dgm:t>
    </dgm:pt>
    <dgm:pt modelId="{18049299-64F2-4DBF-9068-2B405A528A3B}" type="pres">
      <dgm:prSet presAssocID="{2AC4189F-4481-4B74-8FD4-5550AF9E632D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2A866EA3-1A67-4496-9DFD-3F2EF3F5F9CC}" type="pres">
      <dgm:prSet presAssocID="{2AC4189F-4481-4B74-8FD4-5550AF9E632D}" presName="rootComposite3" presStyleCnt="0"/>
      <dgm:spPr/>
      <dgm:t>
        <a:bodyPr/>
        <a:lstStyle/>
        <a:p>
          <a:endParaRPr lang="en-GB"/>
        </a:p>
      </dgm:t>
    </dgm:pt>
    <dgm:pt modelId="{C7AB041A-0BA2-4F37-A0DC-4F6BD5A02CC9}" type="pres">
      <dgm:prSet presAssocID="{2AC4189F-4481-4B74-8FD4-5550AF9E632D}" presName="rootText3" presStyleLbl="asst1" presStyleIdx="0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94E03DC0-10E9-4AF9-BF47-2CF484BF7D81}" type="pres">
      <dgm:prSet presAssocID="{2AC4189F-4481-4B74-8FD4-5550AF9E632D}" presName="rootConnector3" presStyleLbl="asst1" presStyleIdx="0" presStyleCnt="9"/>
      <dgm:spPr/>
      <dgm:t>
        <a:bodyPr/>
        <a:lstStyle/>
        <a:p>
          <a:endParaRPr lang="en-GB"/>
        </a:p>
      </dgm:t>
    </dgm:pt>
    <dgm:pt modelId="{332ABAD9-3929-45C2-816E-C00627E421F7}" type="pres">
      <dgm:prSet presAssocID="{2AC4189F-4481-4B74-8FD4-5550AF9E632D}" presName="hierChild6" presStyleCnt="0"/>
      <dgm:spPr/>
      <dgm:t>
        <a:bodyPr/>
        <a:lstStyle/>
        <a:p>
          <a:endParaRPr lang="en-GB"/>
        </a:p>
      </dgm:t>
    </dgm:pt>
    <dgm:pt modelId="{3BC417BF-75FB-40AC-96D4-B3DB7C64599C}" type="pres">
      <dgm:prSet presAssocID="{2AC4189F-4481-4B74-8FD4-5550AF9E632D}" presName="hierChild7" presStyleCnt="0"/>
      <dgm:spPr/>
      <dgm:t>
        <a:bodyPr/>
        <a:lstStyle/>
        <a:p>
          <a:endParaRPr lang="en-GB"/>
        </a:p>
      </dgm:t>
    </dgm:pt>
    <dgm:pt modelId="{89EF754F-5870-457F-9DB0-AAAB205F591D}" type="pres">
      <dgm:prSet presAssocID="{7F95970E-74BA-40B9-8CF5-7B507059D11F}" presName="Name111" presStyleLbl="parChTrans1D3" presStyleIdx="0" presStyleCnt="7"/>
      <dgm:spPr/>
      <dgm:t>
        <a:bodyPr/>
        <a:lstStyle/>
        <a:p>
          <a:endParaRPr lang="en-GB"/>
        </a:p>
      </dgm:t>
    </dgm:pt>
    <dgm:pt modelId="{86BE1D6F-7FEC-4497-8B97-D790DE3C85F1}" type="pres">
      <dgm:prSet presAssocID="{08C6F9AC-2B22-41C2-A7B1-1834FB81CFAE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C093A0C5-BE86-4488-9D92-CAC4A618DBC1}" type="pres">
      <dgm:prSet presAssocID="{08C6F9AC-2B22-41C2-A7B1-1834FB81CFAE}" presName="rootComposite3" presStyleCnt="0"/>
      <dgm:spPr/>
      <dgm:t>
        <a:bodyPr/>
        <a:lstStyle/>
        <a:p>
          <a:endParaRPr lang="en-GB"/>
        </a:p>
      </dgm:t>
    </dgm:pt>
    <dgm:pt modelId="{F5F8A98F-4F07-4712-BC58-599C7819005F}" type="pres">
      <dgm:prSet presAssocID="{08C6F9AC-2B22-41C2-A7B1-1834FB81CFAE}" presName="rootText3" presStyleLbl="asst1" presStyleIdx="1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B9D587E4-C17F-4C83-9253-F6EA4C35CDCB}" type="pres">
      <dgm:prSet presAssocID="{08C6F9AC-2B22-41C2-A7B1-1834FB81CFAE}" presName="rootConnector3" presStyleLbl="asst1" presStyleIdx="1" presStyleCnt="9"/>
      <dgm:spPr/>
      <dgm:t>
        <a:bodyPr/>
        <a:lstStyle/>
        <a:p>
          <a:endParaRPr lang="en-GB"/>
        </a:p>
      </dgm:t>
    </dgm:pt>
    <dgm:pt modelId="{000A886D-56B8-4628-AFA3-5903E344EB57}" type="pres">
      <dgm:prSet presAssocID="{08C6F9AC-2B22-41C2-A7B1-1834FB81CFAE}" presName="hierChild6" presStyleCnt="0"/>
      <dgm:spPr/>
      <dgm:t>
        <a:bodyPr/>
        <a:lstStyle/>
        <a:p>
          <a:endParaRPr lang="en-GB"/>
        </a:p>
      </dgm:t>
    </dgm:pt>
    <dgm:pt modelId="{F8E6C9B6-5CB4-469A-AC67-A32D2E5C62CD}" type="pres">
      <dgm:prSet presAssocID="{08C6F9AC-2B22-41C2-A7B1-1834FB81CFAE}" presName="hierChild7" presStyleCnt="0"/>
      <dgm:spPr/>
      <dgm:t>
        <a:bodyPr/>
        <a:lstStyle/>
        <a:p>
          <a:endParaRPr lang="en-GB"/>
        </a:p>
      </dgm:t>
    </dgm:pt>
    <dgm:pt modelId="{E6A4E3A4-40CC-475F-B653-A20F35429FCC}" type="pres">
      <dgm:prSet presAssocID="{3B2158D9-5FB1-4E36-BE18-4AEC72F654F3}" presName="Name111" presStyleLbl="parChTrans1D3" presStyleIdx="1" presStyleCnt="7"/>
      <dgm:spPr/>
      <dgm:t>
        <a:bodyPr/>
        <a:lstStyle/>
        <a:p>
          <a:endParaRPr lang="en-GB"/>
        </a:p>
      </dgm:t>
    </dgm:pt>
    <dgm:pt modelId="{A118584C-B197-42B2-93C7-4D23E872EF2B}" type="pres">
      <dgm:prSet presAssocID="{4571115C-FFBD-4B08-8500-D4D7E040AAF1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5E517844-35A4-46AB-B841-6CAC7E0BA3CF}" type="pres">
      <dgm:prSet presAssocID="{4571115C-FFBD-4B08-8500-D4D7E040AAF1}" presName="rootComposite3" presStyleCnt="0"/>
      <dgm:spPr/>
      <dgm:t>
        <a:bodyPr/>
        <a:lstStyle/>
        <a:p>
          <a:endParaRPr lang="en-GB"/>
        </a:p>
      </dgm:t>
    </dgm:pt>
    <dgm:pt modelId="{3E551480-A779-45DA-AD6B-64450511BE2E}" type="pres">
      <dgm:prSet presAssocID="{4571115C-FFBD-4B08-8500-D4D7E040AAF1}" presName="rootText3" presStyleLbl="asst1" presStyleIdx="2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E4E324AC-2A11-41F3-9B75-E361E1D42F4F}" type="pres">
      <dgm:prSet presAssocID="{4571115C-FFBD-4B08-8500-D4D7E040AAF1}" presName="rootConnector3" presStyleLbl="asst1" presStyleIdx="2" presStyleCnt="9"/>
      <dgm:spPr/>
      <dgm:t>
        <a:bodyPr/>
        <a:lstStyle/>
        <a:p>
          <a:endParaRPr lang="en-GB"/>
        </a:p>
      </dgm:t>
    </dgm:pt>
    <dgm:pt modelId="{0992406D-BD76-4548-8866-95DB1E939F61}" type="pres">
      <dgm:prSet presAssocID="{4571115C-FFBD-4B08-8500-D4D7E040AAF1}" presName="hierChild6" presStyleCnt="0"/>
      <dgm:spPr/>
      <dgm:t>
        <a:bodyPr/>
        <a:lstStyle/>
        <a:p>
          <a:endParaRPr lang="en-GB"/>
        </a:p>
      </dgm:t>
    </dgm:pt>
    <dgm:pt modelId="{7F230AED-99C4-4D20-AE5C-327811C660AE}" type="pres">
      <dgm:prSet presAssocID="{4571115C-FFBD-4B08-8500-D4D7E040AAF1}" presName="hierChild7" presStyleCnt="0"/>
      <dgm:spPr/>
      <dgm:t>
        <a:bodyPr/>
        <a:lstStyle/>
        <a:p>
          <a:endParaRPr lang="en-GB"/>
        </a:p>
      </dgm:t>
    </dgm:pt>
    <dgm:pt modelId="{1EEE4624-7E0E-4E95-9D2C-32B0E66AB2D4}" type="pres">
      <dgm:prSet presAssocID="{6781C621-4F5D-43CF-A494-498CB5C89167}" presName="Name111" presStyleLbl="parChTrans1D3" presStyleIdx="2" presStyleCnt="7"/>
      <dgm:spPr/>
      <dgm:t>
        <a:bodyPr/>
        <a:lstStyle/>
        <a:p>
          <a:endParaRPr lang="en-GB"/>
        </a:p>
      </dgm:t>
    </dgm:pt>
    <dgm:pt modelId="{DC1C4E77-8E48-4EAB-82BC-41066D5D785D}" type="pres">
      <dgm:prSet presAssocID="{E18E90D2-7FDF-4446-847C-A31655CD8536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75D9B91D-F1F6-4336-85F1-2E0A5AAA55E7}" type="pres">
      <dgm:prSet presAssocID="{E18E90D2-7FDF-4446-847C-A31655CD8536}" presName="rootComposite3" presStyleCnt="0"/>
      <dgm:spPr/>
      <dgm:t>
        <a:bodyPr/>
        <a:lstStyle/>
        <a:p>
          <a:endParaRPr lang="en-GB"/>
        </a:p>
      </dgm:t>
    </dgm:pt>
    <dgm:pt modelId="{5E8688FB-BF43-464E-A49A-1CB5ED9F58D0}" type="pres">
      <dgm:prSet presAssocID="{E18E90D2-7FDF-4446-847C-A31655CD8536}" presName="rootText3" presStyleLbl="asst1" presStyleIdx="3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3CBFAE3B-D67E-40BD-88E0-88DFC948F035}" type="pres">
      <dgm:prSet presAssocID="{E18E90D2-7FDF-4446-847C-A31655CD8536}" presName="rootConnector3" presStyleLbl="asst1" presStyleIdx="3" presStyleCnt="9"/>
      <dgm:spPr/>
      <dgm:t>
        <a:bodyPr/>
        <a:lstStyle/>
        <a:p>
          <a:endParaRPr lang="en-GB"/>
        </a:p>
      </dgm:t>
    </dgm:pt>
    <dgm:pt modelId="{C30FA6C6-02F3-4574-A71B-A341A1D5921F}" type="pres">
      <dgm:prSet presAssocID="{E18E90D2-7FDF-4446-847C-A31655CD8536}" presName="hierChild6" presStyleCnt="0"/>
      <dgm:spPr/>
      <dgm:t>
        <a:bodyPr/>
        <a:lstStyle/>
        <a:p>
          <a:endParaRPr lang="en-GB"/>
        </a:p>
      </dgm:t>
    </dgm:pt>
    <dgm:pt modelId="{FD8179FC-3D2E-45D2-8842-3350465A763A}" type="pres">
      <dgm:prSet presAssocID="{E18E90D2-7FDF-4446-847C-A31655CD8536}" presName="hierChild7" presStyleCnt="0"/>
      <dgm:spPr/>
      <dgm:t>
        <a:bodyPr/>
        <a:lstStyle/>
        <a:p>
          <a:endParaRPr lang="en-GB"/>
        </a:p>
      </dgm:t>
    </dgm:pt>
    <dgm:pt modelId="{6E41FBF0-EBDA-42CE-9B34-164E8029EE04}" type="pres">
      <dgm:prSet presAssocID="{FD3DD1C1-9C68-40B8-AE06-23AAA04C2F9E}" presName="Name111" presStyleLbl="parChTrans1D3" presStyleIdx="3" presStyleCnt="7"/>
      <dgm:spPr/>
      <dgm:t>
        <a:bodyPr/>
        <a:lstStyle/>
        <a:p>
          <a:endParaRPr lang="en-GB"/>
        </a:p>
      </dgm:t>
    </dgm:pt>
    <dgm:pt modelId="{AC14E515-7D83-4572-BFC7-54537AE19A42}" type="pres">
      <dgm:prSet presAssocID="{2D359102-51CD-4B90-9E4D-D8ECA482D5D0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155159E9-78B1-4CD2-AF26-3AD0EB7F108C}" type="pres">
      <dgm:prSet presAssocID="{2D359102-51CD-4B90-9E4D-D8ECA482D5D0}" presName="rootComposite3" presStyleCnt="0"/>
      <dgm:spPr/>
      <dgm:t>
        <a:bodyPr/>
        <a:lstStyle/>
        <a:p>
          <a:endParaRPr lang="en-GB"/>
        </a:p>
      </dgm:t>
    </dgm:pt>
    <dgm:pt modelId="{AF07362D-4191-437A-AE71-063231CEB2AB}" type="pres">
      <dgm:prSet presAssocID="{2D359102-51CD-4B90-9E4D-D8ECA482D5D0}" presName="rootText3" presStyleLbl="asst1" presStyleIdx="4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55ED3678-B396-4AB0-8BD5-65C93C68177C}" type="pres">
      <dgm:prSet presAssocID="{2D359102-51CD-4B90-9E4D-D8ECA482D5D0}" presName="rootConnector3" presStyleLbl="asst1" presStyleIdx="4" presStyleCnt="9"/>
      <dgm:spPr/>
      <dgm:t>
        <a:bodyPr/>
        <a:lstStyle/>
        <a:p>
          <a:endParaRPr lang="en-GB"/>
        </a:p>
      </dgm:t>
    </dgm:pt>
    <dgm:pt modelId="{C515D97F-B90E-488B-8202-0BFFE9A55147}" type="pres">
      <dgm:prSet presAssocID="{2D359102-51CD-4B90-9E4D-D8ECA482D5D0}" presName="hierChild6" presStyleCnt="0"/>
      <dgm:spPr/>
      <dgm:t>
        <a:bodyPr/>
        <a:lstStyle/>
        <a:p>
          <a:endParaRPr lang="en-GB"/>
        </a:p>
      </dgm:t>
    </dgm:pt>
    <dgm:pt modelId="{8224BC31-06A4-4B1C-BE60-051617DD729E}" type="pres">
      <dgm:prSet presAssocID="{2D359102-51CD-4B90-9E4D-D8ECA482D5D0}" presName="hierChild7" presStyleCnt="0"/>
      <dgm:spPr/>
      <dgm:t>
        <a:bodyPr/>
        <a:lstStyle/>
        <a:p>
          <a:endParaRPr lang="en-GB"/>
        </a:p>
      </dgm:t>
    </dgm:pt>
    <dgm:pt modelId="{A118DC86-93AE-44FA-B262-16A31E51C450}" type="pres">
      <dgm:prSet presAssocID="{F5716EE0-B4B1-46DB-AC94-3FBB7D3D9E73}" presName="Name111" presStyleLbl="parChTrans1D3" presStyleIdx="4" presStyleCnt="7"/>
      <dgm:spPr/>
      <dgm:t>
        <a:bodyPr/>
        <a:lstStyle/>
        <a:p>
          <a:endParaRPr lang="en-GB"/>
        </a:p>
      </dgm:t>
    </dgm:pt>
    <dgm:pt modelId="{CF9A8C93-5AE2-469F-BB7D-4161A0D4C800}" type="pres">
      <dgm:prSet presAssocID="{71EE75F5-0D6F-4E19-B119-025D79EACB04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C9F7B53D-F8E2-4D82-8BE8-5A612A670009}" type="pres">
      <dgm:prSet presAssocID="{71EE75F5-0D6F-4E19-B119-025D79EACB04}" presName="rootComposite3" presStyleCnt="0"/>
      <dgm:spPr/>
      <dgm:t>
        <a:bodyPr/>
        <a:lstStyle/>
        <a:p>
          <a:endParaRPr lang="en-GB"/>
        </a:p>
      </dgm:t>
    </dgm:pt>
    <dgm:pt modelId="{84B6DAE2-1A4D-4C81-BA45-8DC8DBA7EEDF}" type="pres">
      <dgm:prSet presAssocID="{71EE75F5-0D6F-4E19-B119-025D79EACB04}" presName="rootText3" presStyleLbl="asst1" presStyleIdx="5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8D77C956-1A1C-4272-BFB4-94A9253822F9}" type="pres">
      <dgm:prSet presAssocID="{71EE75F5-0D6F-4E19-B119-025D79EACB04}" presName="rootConnector3" presStyleLbl="asst1" presStyleIdx="5" presStyleCnt="9"/>
      <dgm:spPr/>
      <dgm:t>
        <a:bodyPr/>
        <a:lstStyle/>
        <a:p>
          <a:endParaRPr lang="en-GB"/>
        </a:p>
      </dgm:t>
    </dgm:pt>
    <dgm:pt modelId="{5E8CE5F9-55E7-4DF2-A2FA-F1C663217B6D}" type="pres">
      <dgm:prSet presAssocID="{71EE75F5-0D6F-4E19-B119-025D79EACB04}" presName="hierChild6" presStyleCnt="0"/>
      <dgm:spPr/>
      <dgm:t>
        <a:bodyPr/>
        <a:lstStyle/>
        <a:p>
          <a:endParaRPr lang="en-GB"/>
        </a:p>
      </dgm:t>
    </dgm:pt>
    <dgm:pt modelId="{326EE13A-F782-4CF0-8378-C5A81C069507}" type="pres">
      <dgm:prSet presAssocID="{71EE75F5-0D6F-4E19-B119-025D79EACB04}" presName="hierChild7" presStyleCnt="0"/>
      <dgm:spPr/>
      <dgm:t>
        <a:bodyPr/>
        <a:lstStyle/>
        <a:p>
          <a:endParaRPr lang="en-GB"/>
        </a:p>
      </dgm:t>
    </dgm:pt>
    <dgm:pt modelId="{1C2C4CA4-1B6F-48E9-B50A-8CB1C0539B8F}" type="pres">
      <dgm:prSet presAssocID="{60739D9E-FF59-4550-8359-61616C86AA9D}" presName="Name111" presStyleLbl="parChTrans1D2" presStyleIdx="1" presStyleCnt="2"/>
      <dgm:spPr/>
      <dgm:t>
        <a:bodyPr/>
        <a:lstStyle/>
        <a:p>
          <a:endParaRPr lang="en-GB"/>
        </a:p>
      </dgm:t>
    </dgm:pt>
    <dgm:pt modelId="{913BDA07-173B-4AB0-A543-661D8340BD35}" type="pres">
      <dgm:prSet presAssocID="{DA9B014E-D984-43AF-8AC5-496BDA5F9227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D2593A8C-F118-4B4B-B1E9-0D74F13E4DF8}" type="pres">
      <dgm:prSet presAssocID="{DA9B014E-D984-43AF-8AC5-496BDA5F9227}" presName="rootComposite3" presStyleCnt="0"/>
      <dgm:spPr/>
      <dgm:t>
        <a:bodyPr/>
        <a:lstStyle/>
        <a:p>
          <a:endParaRPr lang="en-GB"/>
        </a:p>
      </dgm:t>
    </dgm:pt>
    <dgm:pt modelId="{4FBD772B-272B-4920-8D77-22CA21A8FC1E}" type="pres">
      <dgm:prSet presAssocID="{DA9B014E-D984-43AF-8AC5-496BDA5F9227}" presName="rootText3" presStyleLbl="asst1" presStyleIdx="6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386ADA8F-946E-4CEE-8733-4A6A6EDA4009}" type="pres">
      <dgm:prSet presAssocID="{DA9B014E-D984-43AF-8AC5-496BDA5F9227}" presName="rootConnector3" presStyleLbl="asst1" presStyleIdx="6" presStyleCnt="9"/>
      <dgm:spPr/>
      <dgm:t>
        <a:bodyPr/>
        <a:lstStyle/>
        <a:p>
          <a:endParaRPr lang="en-GB"/>
        </a:p>
      </dgm:t>
    </dgm:pt>
    <dgm:pt modelId="{4D3DAF08-7F99-4A6D-80A1-F76E6F39C258}" type="pres">
      <dgm:prSet presAssocID="{DA9B014E-D984-43AF-8AC5-496BDA5F9227}" presName="hierChild6" presStyleCnt="0"/>
      <dgm:spPr/>
      <dgm:t>
        <a:bodyPr/>
        <a:lstStyle/>
        <a:p>
          <a:endParaRPr lang="en-GB"/>
        </a:p>
      </dgm:t>
    </dgm:pt>
    <dgm:pt modelId="{50647AB6-A782-4727-AA4F-CB1EF58F116A}" type="pres">
      <dgm:prSet presAssocID="{DA9B014E-D984-43AF-8AC5-496BDA5F9227}" presName="hierChild7" presStyleCnt="0"/>
      <dgm:spPr/>
      <dgm:t>
        <a:bodyPr/>
        <a:lstStyle/>
        <a:p>
          <a:endParaRPr lang="en-GB"/>
        </a:p>
      </dgm:t>
    </dgm:pt>
    <dgm:pt modelId="{D0347188-B877-46A2-B11A-D2D7F05B1395}" type="pres">
      <dgm:prSet presAssocID="{31456560-22F8-4C29-8133-F86FFA20195B}" presName="Name111" presStyleLbl="parChTrans1D3" presStyleIdx="5" presStyleCnt="7"/>
      <dgm:spPr/>
      <dgm:t>
        <a:bodyPr/>
        <a:lstStyle/>
        <a:p>
          <a:endParaRPr lang="en-GB"/>
        </a:p>
      </dgm:t>
    </dgm:pt>
    <dgm:pt modelId="{8BBE3BC8-4A15-428A-AC56-CFD5B9C4A30C}" type="pres">
      <dgm:prSet presAssocID="{204950D8-8248-48BB-8F65-D0FFFBF67BA7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B1D23CE9-9D56-4A64-9270-68BC44115F66}" type="pres">
      <dgm:prSet presAssocID="{204950D8-8248-48BB-8F65-D0FFFBF67BA7}" presName="rootComposite3" presStyleCnt="0"/>
      <dgm:spPr/>
      <dgm:t>
        <a:bodyPr/>
        <a:lstStyle/>
        <a:p>
          <a:endParaRPr lang="en-GB"/>
        </a:p>
      </dgm:t>
    </dgm:pt>
    <dgm:pt modelId="{E65424D6-0D15-49EC-9347-1D28789C4E3F}" type="pres">
      <dgm:prSet presAssocID="{204950D8-8248-48BB-8F65-D0FFFBF67BA7}" presName="rootText3" presStyleLbl="asst1" presStyleIdx="7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F0706D39-31B0-4887-B32B-9DC37480B991}" type="pres">
      <dgm:prSet presAssocID="{204950D8-8248-48BB-8F65-D0FFFBF67BA7}" presName="rootConnector3" presStyleLbl="asst1" presStyleIdx="7" presStyleCnt="9"/>
      <dgm:spPr/>
      <dgm:t>
        <a:bodyPr/>
        <a:lstStyle/>
        <a:p>
          <a:endParaRPr lang="en-GB"/>
        </a:p>
      </dgm:t>
    </dgm:pt>
    <dgm:pt modelId="{7532E0FE-AE16-4633-89A8-701053C44854}" type="pres">
      <dgm:prSet presAssocID="{204950D8-8248-48BB-8F65-D0FFFBF67BA7}" presName="hierChild6" presStyleCnt="0"/>
      <dgm:spPr/>
      <dgm:t>
        <a:bodyPr/>
        <a:lstStyle/>
        <a:p>
          <a:endParaRPr lang="en-GB"/>
        </a:p>
      </dgm:t>
    </dgm:pt>
    <dgm:pt modelId="{038EEC9A-A119-4DE5-B9F3-9A34FD2000F8}" type="pres">
      <dgm:prSet presAssocID="{204950D8-8248-48BB-8F65-D0FFFBF67BA7}" presName="hierChild7" presStyleCnt="0"/>
      <dgm:spPr/>
      <dgm:t>
        <a:bodyPr/>
        <a:lstStyle/>
        <a:p>
          <a:endParaRPr lang="en-GB"/>
        </a:p>
      </dgm:t>
    </dgm:pt>
    <dgm:pt modelId="{665B638D-0808-4852-807B-03BE1F55543F}" type="pres">
      <dgm:prSet presAssocID="{874F7620-1629-407B-8560-2F0ADB91F111}" presName="Name111" presStyleLbl="parChTrans1D3" presStyleIdx="6" presStyleCnt="7"/>
      <dgm:spPr/>
      <dgm:t>
        <a:bodyPr/>
        <a:lstStyle/>
        <a:p>
          <a:endParaRPr lang="en-GB"/>
        </a:p>
      </dgm:t>
    </dgm:pt>
    <dgm:pt modelId="{DBCDB4D5-1000-46A5-8DBC-4E72207CA9FF}" type="pres">
      <dgm:prSet presAssocID="{824885A3-B67C-40FA-A21A-5A7B6C760D53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GB"/>
        </a:p>
      </dgm:t>
    </dgm:pt>
    <dgm:pt modelId="{2082DB65-55A4-4196-BE69-4D361002C653}" type="pres">
      <dgm:prSet presAssocID="{824885A3-B67C-40FA-A21A-5A7B6C760D53}" presName="rootComposite3" presStyleCnt="0"/>
      <dgm:spPr/>
      <dgm:t>
        <a:bodyPr/>
        <a:lstStyle/>
        <a:p>
          <a:endParaRPr lang="en-GB"/>
        </a:p>
      </dgm:t>
    </dgm:pt>
    <dgm:pt modelId="{27724F7F-6F85-49FC-81FD-1888FE110D64}" type="pres">
      <dgm:prSet presAssocID="{824885A3-B67C-40FA-A21A-5A7B6C760D53}" presName="rootText3" presStyleLbl="asst1" presStyleIdx="8" presStyleCnt="9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13488F48-D768-4D9D-97B0-92F1AF0B922C}" type="pres">
      <dgm:prSet presAssocID="{824885A3-B67C-40FA-A21A-5A7B6C760D53}" presName="rootConnector3" presStyleLbl="asst1" presStyleIdx="8" presStyleCnt="9"/>
      <dgm:spPr/>
      <dgm:t>
        <a:bodyPr/>
        <a:lstStyle/>
        <a:p>
          <a:endParaRPr lang="en-GB"/>
        </a:p>
      </dgm:t>
    </dgm:pt>
    <dgm:pt modelId="{1A5F1352-6DA7-4E1C-8BDC-4925FD5510EA}" type="pres">
      <dgm:prSet presAssocID="{824885A3-B67C-40FA-A21A-5A7B6C760D53}" presName="hierChild6" presStyleCnt="0"/>
      <dgm:spPr/>
      <dgm:t>
        <a:bodyPr/>
        <a:lstStyle/>
        <a:p>
          <a:endParaRPr lang="en-GB"/>
        </a:p>
      </dgm:t>
    </dgm:pt>
    <dgm:pt modelId="{EDE576D7-A94F-4B36-8235-EF2697BFC1C3}" type="pres">
      <dgm:prSet presAssocID="{824885A3-B67C-40FA-A21A-5A7B6C760D53}" presName="hierChild7" presStyleCnt="0"/>
      <dgm:spPr/>
      <dgm:t>
        <a:bodyPr/>
        <a:lstStyle/>
        <a:p>
          <a:endParaRPr lang="en-GB"/>
        </a:p>
      </dgm:t>
    </dgm:pt>
  </dgm:ptLst>
  <dgm:cxnLst>
    <dgm:cxn modelId="{56F2B1B0-7098-4BF4-87C6-307F56FCDAB8}" type="presOf" srcId="{7F95970E-74BA-40B9-8CF5-7B507059D11F}" destId="{89EF754F-5870-457F-9DB0-AAAB205F591D}" srcOrd="0" destOrd="0" presId="urn:microsoft.com/office/officeart/2005/8/layout/orgChart1"/>
    <dgm:cxn modelId="{3B87044B-A333-4990-9418-7200FF76F78A}" srcId="{468863C6-BAE1-411B-9518-1C2A41141C0D}" destId="{42F033FA-FBB6-4E0F-92CA-645DB154411E}" srcOrd="0" destOrd="0" parTransId="{80CEA42A-C2DB-4834-AC86-00A8A1A43567}" sibTransId="{4DC915D7-B925-45D1-8C38-FAD0C1935CE7}"/>
    <dgm:cxn modelId="{C51D303E-E51C-4B35-909C-AB0BD1939E35}" type="presOf" srcId="{2D359102-51CD-4B90-9E4D-D8ECA482D5D0}" destId="{AF07362D-4191-437A-AE71-063231CEB2AB}" srcOrd="0" destOrd="0" presId="urn:microsoft.com/office/officeart/2005/8/layout/orgChart1"/>
    <dgm:cxn modelId="{7CAE5496-2681-426A-8446-590EC3FD599A}" srcId="{DA9B014E-D984-43AF-8AC5-496BDA5F9227}" destId="{204950D8-8248-48BB-8F65-D0FFFBF67BA7}" srcOrd="0" destOrd="0" parTransId="{31456560-22F8-4C29-8133-F86FFA20195B}" sibTransId="{32DCA4FC-7F14-45D1-8136-B7E83C45A0A9}"/>
    <dgm:cxn modelId="{D1E93EC9-8AB1-468E-B11F-EBAAF7495FCF}" type="presOf" srcId="{6781C621-4F5D-43CF-A494-498CB5C89167}" destId="{1EEE4624-7E0E-4E95-9D2C-32B0E66AB2D4}" srcOrd="0" destOrd="0" presId="urn:microsoft.com/office/officeart/2005/8/layout/orgChart1"/>
    <dgm:cxn modelId="{3A0F1EE1-606A-41DE-AB7D-CE44098D98C8}" srcId="{2AC4189F-4481-4B74-8FD4-5550AF9E632D}" destId="{2D359102-51CD-4B90-9E4D-D8ECA482D5D0}" srcOrd="3" destOrd="0" parTransId="{FD3DD1C1-9C68-40B8-AE06-23AAA04C2F9E}" sibTransId="{DF5BF22B-5D19-4A08-8906-ABE62C2001B1}"/>
    <dgm:cxn modelId="{60524562-DD48-446F-9A72-B57BFC6289C7}" type="presOf" srcId="{204950D8-8248-48BB-8F65-D0FFFBF67BA7}" destId="{F0706D39-31B0-4887-B32B-9DC37480B991}" srcOrd="1" destOrd="0" presId="urn:microsoft.com/office/officeart/2005/8/layout/orgChart1"/>
    <dgm:cxn modelId="{0174985E-C1F2-40B7-8D5B-7D675AD8ADB2}" type="presOf" srcId="{4571115C-FFBD-4B08-8500-D4D7E040AAF1}" destId="{E4E324AC-2A11-41F3-9B75-E361E1D42F4F}" srcOrd="1" destOrd="0" presId="urn:microsoft.com/office/officeart/2005/8/layout/orgChart1"/>
    <dgm:cxn modelId="{1CA08904-317F-4276-B61B-26402E9C0C37}" type="presOf" srcId="{874F7620-1629-407B-8560-2F0ADB91F111}" destId="{665B638D-0808-4852-807B-03BE1F55543F}" srcOrd="0" destOrd="0" presId="urn:microsoft.com/office/officeart/2005/8/layout/orgChart1"/>
    <dgm:cxn modelId="{78955083-2934-45A1-A05E-A7130AA302D5}" srcId="{42F033FA-FBB6-4E0F-92CA-645DB154411E}" destId="{2AC4189F-4481-4B74-8FD4-5550AF9E632D}" srcOrd="0" destOrd="0" parTransId="{9088E2E1-3A27-45A3-94F2-51B3225EC6D1}" sibTransId="{089EA4A2-5C56-413D-B484-D14CE9D6D2B9}"/>
    <dgm:cxn modelId="{295DDA52-0BA9-4B7F-80FE-4966F061CB5D}" type="presOf" srcId="{9088E2E1-3A27-45A3-94F2-51B3225EC6D1}" destId="{3F861CAE-33F0-42CB-BA46-7F77091D14E8}" srcOrd="0" destOrd="0" presId="urn:microsoft.com/office/officeart/2005/8/layout/orgChart1"/>
    <dgm:cxn modelId="{DF04EB79-7DFC-4539-8BBF-815999F7FF6D}" type="presOf" srcId="{08C6F9AC-2B22-41C2-A7B1-1834FB81CFAE}" destId="{B9D587E4-C17F-4C83-9253-F6EA4C35CDCB}" srcOrd="1" destOrd="0" presId="urn:microsoft.com/office/officeart/2005/8/layout/orgChart1"/>
    <dgm:cxn modelId="{72DAE737-890F-4DCD-8962-53DAD3B7599D}" type="presOf" srcId="{824885A3-B67C-40FA-A21A-5A7B6C760D53}" destId="{13488F48-D768-4D9D-97B0-92F1AF0B922C}" srcOrd="1" destOrd="0" presId="urn:microsoft.com/office/officeart/2005/8/layout/orgChart1"/>
    <dgm:cxn modelId="{14342A6F-AA50-4F16-8186-6FA97065F365}" type="presOf" srcId="{2AC4189F-4481-4B74-8FD4-5550AF9E632D}" destId="{94E03DC0-10E9-4AF9-BF47-2CF484BF7D81}" srcOrd="1" destOrd="0" presId="urn:microsoft.com/office/officeart/2005/8/layout/orgChart1"/>
    <dgm:cxn modelId="{B7D463C6-5050-41BF-9C09-0019C9941FBC}" type="presOf" srcId="{42F033FA-FBB6-4E0F-92CA-645DB154411E}" destId="{B295BEE4-4172-4727-A8BC-A74D37848AD2}" srcOrd="0" destOrd="0" presId="urn:microsoft.com/office/officeart/2005/8/layout/orgChart1"/>
    <dgm:cxn modelId="{59610A4E-5F8F-4040-A29C-29936C10F70B}" srcId="{2AC4189F-4481-4B74-8FD4-5550AF9E632D}" destId="{E18E90D2-7FDF-4446-847C-A31655CD8536}" srcOrd="2" destOrd="0" parTransId="{6781C621-4F5D-43CF-A494-498CB5C89167}" sibTransId="{59B4968A-4D7A-4978-9583-B02EEDF4FDE4}"/>
    <dgm:cxn modelId="{979C5117-A981-49C4-B2D0-6AC92308ABC7}" type="presOf" srcId="{E18E90D2-7FDF-4446-847C-A31655CD8536}" destId="{5E8688FB-BF43-464E-A49A-1CB5ED9F58D0}" srcOrd="0" destOrd="0" presId="urn:microsoft.com/office/officeart/2005/8/layout/orgChart1"/>
    <dgm:cxn modelId="{43D74682-165C-48C5-8C89-D0B7A5308A03}" type="presOf" srcId="{E18E90D2-7FDF-4446-847C-A31655CD8536}" destId="{3CBFAE3B-D67E-40BD-88E0-88DFC948F035}" srcOrd="1" destOrd="0" presId="urn:microsoft.com/office/officeart/2005/8/layout/orgChart1"/>
    <dgm:cxn modelId="{33BCEA42-F84B-409B-83DA-C46D9FD2C847}" type="presOf" srcId="{31456560-22F8-4C29-8133-F86FFA20195B}" destId="{D0347188-B877-46A2-B11A-D2D7F05B1395}" srcOrd="0" destOrd="0" presId="urn:microsoft.com/office/officeart/2005/8/layout/orgChart1"/>
    <dgm:cxn modelId="{A1CFA22F-B842-4F5C-915F-56CDA8528E67}" type="presOf" srcId="{71EE75F5-0D6F-4E19-B119-025D79EACB04}" destId="{8D77C956-1A1C-4272-BFB4-94A9253822F9}" srcOrd="1" destOrd="0" presId="urn:microsoft.com/office/officeart/2005/8/layout/orgChart1"/>
    <dgm:cxn modelId="{E92BF8F6-F578-4B68-A42B-4F747B48AB3B}" srcId="{2AC4189F-4481-4B74-8FD4-5550AF9E632D}" destId="{08C6F9AC-2B22-41C2-A7B1-1834FB81CFAE}" srcOrd="0" destOrd="0" parTransId="{7F95970E-74BA-40B9-8CF5-7B507059D11F}" sibTransId="{1CA2F7D0-8289-48FD-BBD2-043BFC69DFCE}"/>
    <dgm:cxn modelId="{DC8715CC-1580-4902-A190-1F41594BDDF6}" type="presOf" srcId="{42F033FA-FBB6-4E0F-92CA-645DB154411E}" destId="{3C1D147C-047F-4C04-A352-8BC25E7F250B}" srcOrd="1" destOrd="0" presId="urn:microsoft.com/office/officeart/2005/8/layout/orgChart1"/>
    <dgm:cxn modelId="{1C9BFFD4-2918-4270-BCEE-8D328829BFE4}" type="presOf" srcId="{824885A3-B67C-40FA-A21A-5A7B6C760D53}" destId="{27724F7F-6F85-49FC-81FD-1888FE110D64}" srcOrd="0" destOrd="0" presId="urn:microsoft.com/office/officeart/2005/8/layout/orgChart1"/>
    <dgm:cxn modelId="{D743BA4B-76B0-43E7-8D3F-F4F8619754C2}" type="presOf" srcId="{468863C6-BAE1-411B-9518-1C2A41141C0D}" destId="{F68FF4E8-81C9-49F4-BD97-D15840B98E0A}" srcOrd="0" destOrd="0" presId="urn:microsoft.com/office/officeart/2005/8/layout/orgChart1"/>
    <dgm:cxn modelId="{F45F07C8-FB02-43F5-B34E-74DAC8F5B7AD}" type="presOf" srcId="{FD3DD1C1-9C68-40B8-AE06-23AAA04C2F9E}" destId="{6E41FBF0-EBDA-42CE-9B34-164E8029EE04}" srcOrd="0" destOrd="0" presId="urn:microsoft.com/office/officeart/2005/8/layout/orgChart1"/>
    <dgm:cxn modelId="{DF21340A-2CE2-431C-A0F5-B90CD423B607}" type="presOf" srcId="{4571115C-FFBD-4B08-8500-D4D7E040AAF1}" destId="{3E551480-A779-45DA-AD6B-64450511BE2E}" srcOrd="0" destOrd="0" presId="urn:microsoft.com/office/officeart/2005/8/layout/orgChart1"/>
    <dgm:cxn modelId="{4B0AB83F-2CB1-4972-AC15-70BC6265AD77}" srcId="{42F033FA-FBB6-4E0F-92CA-645DB154411E}" destId="{DA9B014E-D984-43AF-8AC5-496BDA5F9227}" srcOrd="1" destOrd="0" parTransId="{60739D9E-FF59-4550-8359-61616C86AA9D}" sibTransId="{828FF1CD-6569-4775-974D-76F461F475D8}"/>
    <dgm:cxn modelId="{FA982F42-728C-41BA-866B-51A82C91A89C}" type="presOf" srcId="{204950D8-8248-48BB-8F65-D0FFFBF67BA7}" destId="{E65424D6-0D15-49EC-9347-1D28789C4E3F}" srcOrd="0" destOrd="0" presId="urn:microsoft.com/office/officeart/2005/8/layout/orgChart1"/>
    <dgm:cxn modelId="{2EB1FB92-4D54-49EE-A3E0-627473BD812E}" type="presOf" srcId="{DA9B014E-D984-43AF-8AC5-496BDA5F9227}" destId="{386ADA8F-946E-4CEE-8733-4A6A6EDA4009}" srcOrd="1" destOrd="0" presId="urn:microsoft.com/office/officeart/2005/8/layout/orgChart1"/>
    <dgm:cxn modelId="{580D0902-A43C-42FF-897C-E4EBD11E52C1}" type="presOf" srcId="{3B2158D9-5FB1-4E36-BE18-4AEC72F654F3}" destId="{E6A4E3A4-40CC-475F-B653-A20F35429FCC}" srcOrd="0" destOrd="0" presId="urn:microsoft.com/office/officeart/2005/8/layout/orgChart1"/>
    <dgm:cxn modelId="{46B24808-E90E-441D-83B6-99CC0F1C3200}" type="presOf" srcId="{60739D9E-FF59-4550-8359-61616C86AA9D}" destId="{1C2C4CA4-1B6F-48E9-B50A-8CB1C0539B8F}" srcOrd="0" destOrd="0" presId="urn:microsoft.com/office/officeart/2005/8/layout/orgChart1"/>
    <dgm:cxn modelId="{70E8067D-AEC3-4704-AA64-795226C2A7DA}" type="presOf" srcId="{2AC4189F-4481-4B74-8FD4-5550AF9E632D}" destId="{C7AB041A-0BA2-4F37-A0DC-4F6BD5A02CC9}" srcOrd="0" destOrd="0" presId="urn:microsoft.com/office/officeart/2005/8/layout/orgChart1"/>
    <dgm:cxn modelId="{879C9BBD-8203-49B9-A47A-9D671FCC0AF4}" type="presOf" srcId="{F5716EE0-B4B1-46DB-AC94-3FBB7D3D9E73}" destId="{A118DC86-93AE-44FA-B262-16A31E51C450}" srcOrd="0" destOrd="0" presId="urn:microsoft.com/office/officeart/2005/8/layout/orgChart1"/>
    <dgm:cxn modelId="{6DFB2DF9-560C-44C3-BB9B-5C2CD9950765}" type="presOf" srcId="{08C6F9AC-2B22-41C2-A7B1-1834FB81CFAE}" destId="{F5F8A98F-4F07-4712-BC58-599C7819005F}" srcOrd="0" destOrd="0" presId="urn:microsoft.com/office/officeart/2005/8/layout/orgChart1"/>
    <dgm:cxn modelId="{D347B851-7063-44E8-A9CD-44E175A24CC3}" type="presOf" srcId="{DA9B014E-D984-43AF-8AC5-496BDA5F9227}" destId="{4FBD772B-272B-4920-8D77-22CA21A8FC1E}" srcOrd="0" destOrd="0" presId="urn:microsoft.com/office/officeart/2005/8/layout/orgChart1"/>
    <dgm:cxn modelId="{173FEBFC-C4E2-4C9F-970A-3D527A85666F}" type="presOf" srcId="{2D359102-51CD-4B90-9E4D-D8ECA482D5D0}" destId="{55ED3678-B396-4AB0-8BD5-65C93C68177C}" srcOrd="1" destOrd="0" presId="urn:microsoft.com/office/officeart/2005/8/layout/orgChart1"/>
    <dgm:cxn modelId="{8B75B942-11AC-48AA-8BCA-C1D07C9C634E}" type="presOf" srcId="{71EE75F5-0D6F-4E19-B119-025D79EACB04}" destId="{84B6DAE2-1A4D-4C81-BA45-8DC8DBA7EEDF}" srcOrd="0" destOrd="0" presId="urn:microsoft.com/office/officeart/2005/8/layout/orgChart1"/>
    <dgm:cxn modelId="{3D24CB48-32E6-4C0F-B64F-C02917C7FD86}" srcId="{2AC4189F-4481-4B74-8FD4-5550AF9E632D}" destId="{71EE75F5-0D6F-4E19-B119-025D79EACB04}" srcOrd="4" destOrd="0" parTransId="{F5716EE0-B4B1-46DB-AC94-3FBB7D3D9E73}" sibTransId="{61DAF961-F62D-42C9-99A6-ED78FE285E5B}"/>
    <dgm:cxn modelId="{C52EE936-1E2B-4073-B271-AB1D04592184}" srcId="{DA9B014E-D984-43AF-8AC5-496BDA5F9227}" destId="{824885A3-B67C-40FA-A21A-5A7B6C760D53}" srcOrd="1" destOrd="0" parTransId="{874F7620-1629-407B-8560-2F0ADB91F111}" sibTransId="{DCE409E8-5B1C-442D-8B9A-7F9C9460C85E}"/>
    <dgm:cxn modelId="{CF5DA6D6-9D53-4068-BD4C-1AC02405DD0E}" srcId="{2AC4189F-4481-4B74-8FD4-5550AF9E632D}" destId="{4571115C-FFBD-4B08-8500-D4D7E040AAF1}" srcOrd="1" destOrd="0" parTransId="{3B2158D9-5FB1-4E36-BE18-4AEC72F654F3}" sibTransId="{C93F75A7-E488-40A1-8937-6B2BB29903CC}"/>
    <dgm:cxn modelId="{3A7CA232-D52A-43E9-A515-FFF6699DB374}" type="presParOf" srcId="{F68FF4E8-81C9-49F4-BD97-D15840B98E0A}" destId="{7EAE24B1-B054-4158-9887-32FFC43DFDAE}" srcOrd="0" destOrd="0" presId="urn:microsoft.com/office/officeart/2005/8/layout/orgChart1"/>
    <dgm:cxn modelId="{71AD200F-C70A-4D5F-A687-D20856602633}" type="presParOf" srcId="{7EAE24B1-B054-4158-9887-32FFC43DFDAE}" destId="{4D698FFB-A8B7-4773-852D-6E1BA1A81675}" srcOrd="0" destOrd="0" presId="urn:microsoft.com/office/officeart/2005/8/layout/orgChart1"/>
    <dgm:cxn modelId="{50569E73-A006-469E-A625-F10663D51C0E}" type="presParOf" srcId="{4D698FFB-A8B7-4773-852D-6E1BA1A81675}" destId="{B295BEE4-4172-4727-A8BC-A74D37848AD2}" srcOrd="0" destOrd="0" presId="urn:microsoft.com/office/officeart/2005/8/layout/orgChart1"/>
    <dgm:cxn modelId="{F0B6E090-AA17-406B-860E-0965B1BF61DC}" type="presParOf" srcId="{4D698FFB-A8B7-4773-852D-6E1BA1A81675}" destId="{3C1D147C-047F-4C04-A352-8BC25E7F250B}" srcOrd="1" destOrd="0" presId="urn:microsoft.com/office/officeart/2005/8/layout/orgChart1"/>
    <dgm:cxn modelId="{E177E799-A4C5-4342-878F-969B0130C0F5}" type="presParOf" srcId="{7EAE24B1-B054-4158-9887-32FFC43DFDAE}" destId="{7DECBD72-B6A5-4282-8CC8-A445198927AC}" srcOrd="1" destOrd="0" presId="urn:microsoft.com/office/officeart/2005/8/layout/orgChart1"/>
    <dgm:cxn modelId="{EBC4DFE2-E34D-4129-967E-68945F13F281}" type="presParOf" srcId="{7EAE24B1-B054-4158-9887-32FFC43DFDAE}" destId="{2753A3BE-A263-4B6B-8FC2-B06B7B877DD7}" srcOrd="2" destOrd="0" presId="urn:microsoft.com/office/officeart/2005/8/layout/orgChart1"/>
    <dgm:cxn modelId="{D156EB40-E841-4613-943B-38AD40B877EC}" type="presParOf" srcId="{2753A3BE-A263-4B6B-8FC2-B06B7B877DD7}" destId="{3F861CAE-33F0-42CB-BA46-7F77091D14E8}" srcOrd="0" destOrd="0" presId="urn:microsoft.com/office/officeart/2005/8/layout/orgChart1"/>
    <dgm:cxn modelId="{BBD7C12F-8174-4E97-9CF0-632B9E54885B}" type="presParOf" srcId="{2753A3BE-A263-4B6B-8FC2-B06B7B877DD7}" destId="{18049299-64F2-4DBF-9068-2B405A528A3B}" srcOrd="1" destOrd="0" presId="urn:microsoft.com/office/officeart/2005/8/layout/orgChart1"/>
    <dgm:cxn modelId="{D804DF25-6494-4F66-B7D5-231B93FF670C}" type="presParOf" srcId="{18049299-64F2-4DBF-9068-2B405A528A3B}" destId="{2A866EA3-1A67-4496-9DFD-3F2EF3F5F9CC}" srcOrd="0" destOrd="0" presId="urn:microsoft.com/office/officeart/2005/8/layout/orgChart1"/>
    <dgm:cxn modelId="{F3EF62DC-6F33-4E8E-ABC8-C404E9F23707}" type="presParOf" srcId="{2A866EA3-1A67-4496-9DFD-3F2EF3F5F9CC}" destId="{C7AB041A-0BA2-4F37-A0DC-4F6BD5A02CC9}" srcOrd="0" destOrd="0" presId="urn:microsoft.com/office/officeart/2005/8/layout/orgChart1"/>
    <dgm:cxn modelId="{BBA6466F-72E7-4A7E-8942-BC741329A151}" type="presParOf" srcId="{2A866EA3-1A67-4496-9DFD-3F2EF3F5F9CC}" destId="{94E03DC0-10E9-4AF9-BF47-2CF484BF7D81}" srcOrd="1" destOrd="0" presId="urn:microsoft.com/office/officeart/2005/8/layout/orgChart1"/>
    <dgm:cxn modelId="{F085F9CD-D89B-484E-948C-104D31B498F3}" type="presParOf" srcId="{18049299-64F2-4DBF-9068-2B405A528A3B}" destId="{332ABAD9-3929-45C2-816E-C00627E421F7}" srcOrd="1" destOrd="0" presId="urn:microsoft.com/office/officeart/2005/8/layout/orgChart1"/>
    <dgm:cxn modelId="{F3054944-CB6A-4668-8F35-CD0A9F5C4B7B}" type="presParOf" srcId="{18049299-64F2-4DBF-9068-2B405A528A3B}" destId="{3BC417BF-75FB-40AC-96D4-B3DB7C64599C}" srcOrd="2" destOrd="0" presId="urn:microsoft.com/office/officeart/2005/8/layout/orgChart1"/>
    <dgm:cxn modelId="{1203D5BB-F89C-49F7-870A-1E3EEA723A6B}" type="presParOf" srcId="{3BC417BF-75FB-40AC-96D4-B3DB7C64599C}" destId="{89EF754F-5870-457F-9DB0-AAAB205F591D}" srcOrd="0" destOrd="0" presId="urn:microsoft.com/office/officeart/2005/8/layout/orgChart1"/>
    <dgm:cxn modelId="{34567512-ED56-455F-9D06-7355A313292B}" type="presParOf" srcId="{3BC417BF-75FB-40AC-96D4-B3DB7C64599C}" destId="{86BE1D6F-7FEC-4497-8B97-D790DE3C85F1}" srcOrd="1" destOrd="0" presId="urn:microsoft.com/office/officeart/2005/8/layout/orgChart1"/>
    <dgm:cxn modelId="{29624576-58E7-49EC-B00D-E596BA9E357B}" type="presParOf" srcId="{86BE1D6F-7FEC-4497-8B97-D790DE3C85F1}" destId="{C093A0C5-BE86-4488-9D92-CAC4A618DBC1}" srcOrd="0" destOrd="0" presId="urn:microsoft.com/office/officeart/2005/8/layout/orgChart1"/>
    <dgm:cxn modelId="{0138F7EF-8EC0-4B78-B210-FEFF1723A540}" type="presParOf" srcId="{C093A0C5-BE86-4488-9D92-CAC4A618DBC1}" destId="{F5F8A98F-4F07-4712-BC58-599C7819005F}" srcOrd="0" destOrd="0" presId="urn:microsoft.com/office/officeart/2005/8/layout/orgChart1"/>
    <dgm:cxn modelId="{1BE14451-230E-47B2-98CC-E33C3B61BF09}" type="presParOf" srcId="{C093A0C5-BE86-4488-9D92-CAC4A618DBC1}" destId="{B9D587E4-C17F-4C83-9253-F6EA4C35CDCB}" srcOrd="1" destOrd="0" presId="urn:microsoft.com/office/officeart/2005/8/layout/orgChart1"/>
    <dgm:cxn modelId="{7551E730-EEFD-4ACC-AFBE-E1348FFA9487}" type="presParOf" srcId="{86BE1D6F-7FEC-4497-8B97-D790DE3C85F1}" destId="{000A886D-56B8-4628-AFA3-5903E344EB57}" srcOrd="1" destOrd="0" presId="urn:microsoft.com/office/officeart/2005/8/layout/orgChart1"/>
    <dgm:cxn modelId="{6130C0E5-3545-4766-B6E8-D300F786BEAE}" type="presParOf" srcId="{86BE1D6F-7FEC-4497-8B97-D790DE3C85F1}" destId="{F8E6C9B6-5CB4-469A-AC67-A32D2E5C62CD}" srcOrd="2" destOrd="0" presId="urn:microsoft.com/office/officeart/2005/8/layout/orgChart1"/>
    <dgm:cxn modelId="{AE58F2F8-36EC-4C4B-8F04-32862E4EDDB6}" type="presParOf" srcId="{3BC417BF-75FB-40AC-96D4-B3DB7C64599C}" destId="{E6A4E3A4-40CC-475F-B653-A20F35429FCC}" srcOrd="2" destOrd="0" presId="urn:microsoft.com/office/officeart/2005/8/layout/orgChart1"/>
    <dgm:cxn modelId="{6F507068-953B-49A3-84C0-264C08C16209}" type="presParOf" srcId="{3BC417BF-75FB-40AC-96D4-B3DB7C64599C}" destId="{A118584C-B197-42B2-93C7-4D23E872EF2B}" srcOrd="3" destOrd="0" presId="urn:microsoft.com/office/officeart/2005/8/layout/orgChart1"/>
    <dgm:cxn modelId="{B3A452DB-7C3A-41F1-BDED-E97F24187A46}" type="presParOf" srcId="{A118584C-B197-42B2-93C7-4D23E872EF2B}" destId="{5E517844-35A4-46AB-B841-6CAC7E0BA3CF}" srcOrd="0" destOrd="0" presId="urn:microsoft.com/office/officeart/2005/8/layout/orgChart1"/>
    <dgm:cxn modelId="{CE2F9F4D-C531-4EF9-84E9-BC3C7A2C2A6E}" type="presParOf" srcId="{5E517844-35A4-46AB-B841-6CAC7E0BA3CF}" destId="{3E551480-A779-45DA-AD6B-64450511BE2E}" srcOrd="0" destOrd="0" presId="urn:microsoft.com/office/officeart/2005/8/layout/orgChart1"/>
    <dgm:cxn modelId="{0AF5D1E4-E04B-4498-BEC7-6C74A12F895F}" type="presParOf" srcId="{5E517844-35A4-46AB-B841-6CAC7E0BA3CF}" destId="{E4E324AC-2A11-41F3-9B75-E361E1D42F4F}" srcOrd="1" destOrd="0" presId="urn:microsoft.com/office/officeart/2005/8/layout/orgChart1"/>
    <dgm:cxn modelId="{0C89872F-F970-45F5-8118-B1C4D7DB3DDD}" type="presParOf" srcId="{A118584C-B197-42B2-93C7-4D23E872EF2B}" destId="{0992406D-BD76-4548-8866-95DB1E939F61}" srcOrd="1" destOrd="0" presId="urn:microsoft.com/office/officeart/2005/8/layout/orgChart1"/>
    <dgm:cxn modelId="{7CA471DD-EA10-4E87-822B-1C4007A842CB}" type="presParOf" srcId="{A118584C-B197-42B2-93C7-4D23E872EF2B}" destId="{7F230AED-99C4-4D20-AE5C-327811C660AE}" srcOrd="2" destOrd="0" presId="urn:microsoft.com/office/officeart/2005/8/layout/orgChart1"/>
    <dgm:cxn modelId="{AF125924-627A-445E-B19F-A02B81040006}" type="presParOf" srcId="{3BC417BF-75FB-40AC-96D4-B3DB7C64599C}" destId="{1EEE4624-7E0E-4E95-9D2C-32B0E66AB2D4}" srcOrd="4" destOrd="0" presId="urn:microsoft.com/office/officeart/2005/8/layout/orgChart1"/>
    <dgm:cxn modelId="{CFB5E07B-8F70-4333-8906-45E4DBA131C6}" type="presParOf" srcId="{3BC417BF-75FB-40AC-96D4-B3DB7C64599C}" destId="{DC1C4E77-8E48-4EAB-82BC-41066D5D785D}" srcOrd="5" destOrd="0" presId="urn:microsoft.com/office/officeart/2005/8/layout/orgChart1"/>
    <dgm:cxn modelId="{6C6DF781-179B-40AF-A221-9F19E90F3C6B}" type="presParOf" srcId="{DC1C4E77-8E48-4EAB-82BC-41066D5D785D}" destId="{75D9B91D-F1F6-4336-85F1-2E0A5AAA55E7}" srcOrd="0" destOrd="0" presId="urn:microsoft.com/office/officeart/2005/8/layout/orgChart1"/>
    <dgm:cxn modelId="{BB144082-1055-4726-AAC4-A23C8E1151D1}" type="presParOf" srcId="{75D9B91D-F1F6-4336-85F1-2E0A5AAA55E7}" destId="{5E8688FB-BF43-464E-A49A-1CB5ED9F58D0}" srcOrd="0" destOrd="0" presId="urn:microsoft.com/office/officeart/2005/8/layout/orgChart1"/>
    <dgm:cxn modelId="{55A4BC43-D911-4366-B91E-32D86E6B30AA}" type="presParOf" srcId="{75D9B91D-F1F6-4336-85F1-2E0A5AAA55E7}" destId="{3CBFAE3B-D67E-40BD-88E0-88DFC948F035}" srcOrd="1" destOrd="0" presId="urn:microsoft.com/office/officeart/2005/8/layout/orgChart1"/>
    <dgm:cxn modelId="{6C0BE792-4964-449E-B2E9-58F964D00296}" type="presParOf" srcId="{DC1C4E77-8E48-4EAB-82BC-41066D5D785D}" destId="{C30FA6C6-02F3-4574-A71B-A341A1D5921F}" srcOrd="1" destOrd="0" presId="urn:microsoft.com/office/officeart/2005/8/layout/orgChart1"/>
    <dgm:cxn modelId="{82F871E5-57C6-43D5-9440-3895B6EBB5EC}" type="presParOf" srcId="{DC1C4E77-8E48-4EAB-82BC-41066D5D785D}" destId="{FD8179FC-3D2E-45D2-8842-3350465A763A}" srcOrd="2" destOrd="0" presId="urn:microsoft.com/office/officeart/2005/8/layout/orgChart1"/>
    <dgm:cxn modelId="{9ACD42B2-DD98-40C0-AB41-05BB47E1E13D}" type="presParOf" srcId="{3BC417BF-75FB-40AC-96D4-B3DB7C64599C}" destId="{6E41FBF0-EBDA-42CE-9B34-164E8029EE04}" srcOrd="6" destOrd="0" presId="urn:microsoft.com/office/officeart/2005/8/layout/orgChart1"/>
    <dgm:cxn modelId="{2493388D-65B2-44E0-A08A-BDC532E28907}" type="presParOf" srcId="{3BC417BF-75FB-40AC-96D4-B3DB7C64599C}" destId="{AC14E515-7D83-4572-BFC7-54537AE19A42}" srcOrd="7" destOrd="0" presId="urn:microsoft.com/office/officeart/2005/8/layout/orgChart1"/>
    <dgm:cxn modelId="{810E8BCA-D70E-45F4-AF43-38A1E0927D5D}" type="presParOf" srcId="{AC14E515-7D83-4572-BFC7-54537AE19A42}" destId="{155159E9-78B1-4CD2-AF26-3AD0EB7F108C}" srcOrd="0" destOrd="0" presId="urn:microsoft.com/office/officeart/2005/8/layout/orgChart1"/>
    <dgm:cxn modelId="{B3B8F332-F3D2-4257-84AB-FD547DEC0229}" type="presParOf" srcId="{155159E9-78B1-4CD2-AF26-3AD0EB7F108C}" destId="{AF07362D-4191-437A-AE71-063231CEB2AB}" srcOrd="0" destOrd="0" presId="urn:microsoft.com/office/officeart/2005/8/layout/orgChart1"/>
    <dgm:cxn modelId="{535B24A9-DF73-45BE-9354-10F710458E6F}" type="presParOf" srcId="{155159E9-78B1-4CD2-AF26-3AD0EB7F108C}" destId="{55ED3678-B396-4AB0-8BD5-65C93C68177C}" srcOrd="1" destOrd="0" presId="urn:microsoft.com/office/officeart/2005/8/layout/orgChart1"/>
    <dgm:cxn modelId="{1C51D817-2B16-4934-994B-3E08B86390E0}" type="presParOf" srcId="{AC14E515-7D83-4572-BFC7-54537AE19A42}" destId="{C515D97F-B90E-488B-8202-0BFFE9A55147}" srcOrd="1" destOrd="0" presId="urn:microsoft.com/office/officeart/2005/8/layout/orgChart1"/>
    <dgm:cxn modelId="{1B0393A9-4948-4E98-A5E2-E110B2E47B17}" type="presParOf" srcId="{AC14E515-7D83-4572-BFC7-54537AE19A42}" destId="{8224BC31-06A4-4B1C-BE60-051617DD729E}" srcOrd="2" destOrd="0" presId="urn:microsoft.com/office/officeart/2005/8/layout/orgChart1"/>
    <dgm:cxn modelId="{30D491A5-DE06-40B3-A3D0-AFBEA0E0869F}" type="presParOf" srcId="{3BC417BF-75FB-40AC-96D4-B3DB7C64599C}" destId="{A118DC86-93AE-44FA-B262-16A31E51C450}" srcOrd="8" destOrd="0" presId="urn:microsoft.com/office/officeart/2005/8/layout/orgChart1"/>
    <dgm:cxn modelId="{CDF2D710-E791-4299-BB12-ABCAB4AD288D}" type="presParOf" srcId="{3BC417BF-75FB-40AC-96D4-B3DB7C64599C}" destId="{CF9A8C93-5AE2-469F-BB7D-4161A0D4C800}" srcOrd="9" destOrd="0" presId="urn:microsoft.com/office/officeart/2005/8/layout/orgChart1"/>
    <dgm:cxn modelId="{FE3965C1-92EE-4053-8C36-DA1BD62E7237}" type="presParOf" srcId="{CF9A8C93-5AE2-469F-BB7D-4161A0D4C800}" destId="{C9F7B53D-F8E2-4D82-8BE8-5A612A670009}" srcOrd="0" destOrd="0" presId="urn:microsoft.com/office/officeart/2005/8/layout/orgChart1"/>
    <dgm:cxn modelId="{A1E67516-586D-422E-85F6-E07102EB30CE}" type="presParOf" srcId="{C9F7B53D-F8E2-4D82-8BE8-5A612A670009}" destId="{84B6DAE2-1A4D-4C81-BA45-8DC8DBA7EEDF}" srcOrd="0" destOrd="0" presId="urn:microsoft.com/office/officeart/2005/8/layout/orgChart1"/>
    <dgm:cxn modelId="{E1DA3958-3209-451F-A9B5-B2A7A8837F9F}" type="presParOf" srcId="{C9F7B53D-F8E2-4D82-8BE8-5A612A670009}" destId="{8D77C956-1A1C-4272-BFB4-94A9253822F9}" srcOrd="1" destOrd="0" presId="urn:microsoft.com/office/officeart/2005/8/layout/orgChart1"/>
    <dgm:cxn modelId="{B9D63B74-6AFB-4C1C-8BE4-9D699685DB55}" type="presParOf" srcId="{CF9A8C93-5AE2-469F-BB7D-4161A0D4C800}" destId="{5E8CE5F9-55E7-4DF2-A2FA-F1C663217B6D}" srcOrd="1" destOrd="0" presId="urn:microsoft.com/office/officeart/2005/8/layout/orgChart1"/>
    <dgm:cxn modelId="{58780A4B-A8B4-4B3E-8301-F133241D3510}" type="presParOf" srcId="{CF9A8C93-5AE2-469F-BB7D-4161A0D4C800}" destId="{326EE13A-F782-4CF0-8378-C5A81C069507}" srcOrd="2" destOrd="0" presId="urn:microsoft.com/office/officeart/2005/8/layout/orgChart1"/>
    <dgm:cxn modelId="{17BF973F-434D-4C67-A1AD-E124040EBD9A}" type="presParOf" srcId="{2753A3BE-A263-4B6B-8FC2-B06B7B877DD7}" destId="{1C2C4CA4-1B6F-48E9-B50A-8CB1C0539B8F}" srcOrd="2" destOrd="0" presId="urn:microsoft.com/office/officeart/2005/8/layout/orgChart1"/>
    <dgm:cxn modelId="{F067A7B7-CE97-435B-97C3-22E1733F90F3}" type="presParOf" srcId="{2753A3BE-A263-4B6B-8FC2-B06B7B877DD7}" destId="{913BDA07-173B-4AB0-A543-661D8340BD35}" srcOrd="3" destOrd="0" presId="urn:microsoft.com/office/officeart/2005/8/layout/orgChart1"/>
    <dgm:cxn modelId="{49CF4E57-08EA-4E22-920E-35DFCECFA30F}" type="presParOf" srcId="{913BDA07-173B-4AB0-A543-661D8340BD35}" destId="{D2593A8C-F118-4B4B-B1E9-0D74F13E4DF8}" srcOrd="0" destOrd="0" presId="urn:microsoft.com/office/officeart/2005/8/layout/orgChart1"/>
    <dgm:cxn modelId="{7E34C73B-4F1D-480C-9928-F4F3BAEDDD2C}" type="presParOf" srcId="{D2593A8C-F118-4B4B-B1E9-0D74F13E4DF8}" destId="{4FBD772B-272B-4920-8D77-22CA21A8FC1E}" srcOrd="0" destOrd="0" presId="urn:microsoft.com/office/officeart/2005/8/layout/orgChart1"/>
    <dgm:cxn modelId="{A6975111-9B13-49B3-8D6D-193133C29DA0}" type="presParOf" srcId="{D2593A8C-F118-4B4B-B1E9-0D74F13E4DF8}" destId="{386ADA8F-946E-4CEE-8733-4A6A6EDA4009}" srcOrd="1" destOrd="0" presId="urn:microsoft.com/office/officeart/2005/8/layout/orgChart1"/>
    <dgm:cxn modelId="{19A4E358-F769-4613-8518-F1B374ED5CAA}" type="presParOf" srcId="{913BDA07-173B-4AB0-A543-661D8340BD35}" destId="{4D3DAF08-7F99-4A6D-80A1-F76E6F39C258}" srcOrd="1" destOrd="0" presId="urn:microsoft.com/office/officeart/2005/8/layout/orgChart1"/>
    <dgm:cxn modelId="{8816CBF9-D2FB-4582-BA45-0D0B3F07B0B9}" type="presParOf" srcId="{913BDA07-173B-4AB0-A543-661D8340BD35}" destId="{50647AB6-A782-4727-AA4F-CB1EF58F116A}" srcOrd="2" destOrd="0" presId="urn:microsoft.com/office/officeart/2005/8/layout/orgChart1"/>
    <dgm:cxn modelId="{783DFCFC-5984-41C1-8607-FBBB1810B6B7}" type="presParOf" srcId="{50647AB6-A782-4727-AA4F-CB1EF58F116A}" destId="{D0347188-B877-46A2-B11A-D2D7F05B1395}" srcOrd="0" destOrd="0" presId="urn:microsoft.com/office/officeart/2005/8/layout/orgChart1"/>
    <dgm:cxn modelId="{98AA4A2A-30DB-4242-85F2-E8C175F47076}" type="presParOf" srcId="{50647AB6-A782-4727-AA4F-CB1EF58F116A}" destId="{8BBE3BC8-4A15-428A-AC56-CFD5B9C4A30C}" srcOrd="1" destOrd="0" presId="urn:microsoft.com/office/officeart/2005/8/layout/orgChart1"/>
    <dgm:cxn modelId="{48C62668-8571-4867-B49B-214B38862256}" type="presParOf" srcId="{8BBE3BC8-4A15-428A-AC56-CFD5B9C4A30C}" destId="{B1D23CE9-9D56-4A64-9270-68BC44115F66}" srcOrd="0" destOrd="0" presId="urn:microsoft.com/office/officeart/2005/8/layout/orgChart1"/>
    <dgm:cxn modelId="{BFB7A9B7-0400-4057-B718-F3E84760086E}" type="presParOf" srcId="{B1D23CE9-9D56-4A64-9270-68BC44115F66}" destId="{E65424D6-0D15-49EC-9347-1D28789C4E3F}" srcOrd="0" destOrd="0" presId="urn:microsoft.com/office/officeart/2005/8/layout/orgChart1"/>
    <dgm:cxn modelId="{CFDB0D85-0F6C-41EB-9448-8B28DD7A2AE8}" type="presParOf" srcId="{B1D23CE9-9D56-4A64-9270-68BC44115F66}" destId="{F0706D39-31B0-4887-B32B-9DC37480B991}" srcOrd="1" destOrd="0" presId="urn:microsoft.com/office/officeart/2005/8/layout/orgChart1"/>
    <dgm:cxn modelId="{6FB04AE3-7FE5-4961-9FC3-F1E3EA0576D8}" type="presParOf" srcId="{8BBE3BC8-4A15-428A-AC56-CFD5B9C4A30C}" destId="{7532E0FE-AE16-4633-89A8-701053C44854}" srcOrd="1" destOrd="0" presId="urn:microsoft.com/office/officeart/2005/8/layout/orgChart1"/>
    <dgm:cxn modelId="{C854F562-A59D-4631-8DEC-D75F5243AA9B}" type="presParOf" srcId="{8BBE3BC8-4A15-428A-AC56-CFD5B9C4A30C}" destId="{038EEC9A-A119-4DE5-B9F3-9A34FD2000F8}" srcOrd="2" destOrd="0" presId="urn:microsoft.com/office/officeart/2005/8/layout/orgChart1"/>
    <dgm:cxn modelId="{9D86624F-115D-421D-B223-ECBF073E0F63}" type="presParOf" srcId="{50647AB6-A782-4727-AA4F-CB1EF58F116A}" destId="{665B638D-0808-4852-807B-03BE1F55543F}" srcOrd="2" destOrd="0" presId="urn:microsoft.com/office/officeart/2005/8/layout/orgChart1"/>
    <dgm:cxn modelId="{8F259F17-3104-4839-AE00-94DCDF33DCB5}" type="presParOf" srcId="{50647AB6-A782-4727-AA4F-CB1EF58F116A}" destId="{DBCDB4D5-1000-46A5-8DBC-4E72207CA9FF}" srcOrd="3" destOrd="0" presId="urn:microsoft.com/office/officeart/2005/8/layout/orgChart1"/>
    <dgm:cxn modelId="{7BDD2CCE-F743-4495-B172-DBB38477BAFD}" type="presParOf" srcId="{DBCDB4D5-1000-46A5-8DBC-4E72207CA9FF}" destId="{2082DB65-55A4-4196-BE69-4D361002C653}" srcOrd="0" destOrd="0" presId="urn:microsoft.com/office/officeart/2005/8/layout/orgChart1"/>
    <dgm:cxn modelId="{73FA4643-67EB-48B9-81A9-DF59EBA3019A}" type="presParOf" srcId="{2082DB65-55A4-4196-BE69-4D361002C653}" destId="{27724F7F-6F85-49FC-81FD-1888FE110D64}" srcOrd="0" destOrd="0" presId="urn:microsoft.com/office/officeart/2005/8/layout/orgChart1"/>
    <dgm:cxn modelId="{EAA993C1-E5D1-4B6B-8D06-EAB3316A884C}" type="presParOf" srcId="{2082DB65-55A4-4196-BE69-4D361002C653}" destId="{13488F48-D768-4D9D-97B0-92F1AF0B922C}" srcOrd="1" destOrd="0" presId="urn:microsoft.com/office/officeart/2005/8/layout/orgChart1"/>
    <dgm:cxn modelId="{538AF7C9-4C15-45FD-9265-A896B5E7AD55}" type="presParOf" srcId="{DBCDB4D5-1000-46A5-8DBC-4E72207CA9FF}" destId="{1A5F1352-6DA7-4E1C-8BDC-4925FD5510EA}" srcOrd="1" destOrd="0" presId="urn:microsoft.com/office/officeart/2005/8/layout/orgChart1"/>
    <dgm:cxn modelId="{11550FC1-2094-4661-8801-CE41E128759B}" type="presParOf" srcId="{DBCDB4D5-1000-46A5-8DBC-4E72207CA9FF}" destId="{EDE576D7-A94F-4B36-8235-EF2697BFC1C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499BFE3-DDA9-4B7B-A238-B8115E248BA8}" type="doc">
      <dgm:prSet loTypeId="urn:microsoft.com/office/officeart/2008/layout/LinedList" loCatId="hierarchy" qsTypeId="urn:microsoft.com/office/officeart/2005/8/quickstyle/simple4" qsCatId="simple" csTypeId="urn:microsoft.com/office/officeart/2005/8/colors/accent1_1" csCatId="accent1" phldr="1"/>
      <dgm:spPr/>
      <dgm:t>
        <a:bodyPr/>
        <a:lstStyle/>
        <a:p>
          <a:endParaRPr lang="en-GB"/>
        </a:p>
      </dgm:t>
    </dgm:pt>
    <dgm:pt modelId="{D4B36B24-F450-4235-9212-08B7AA566B11}">
      <dgm:prSet phldrT="[Text]" custT="1"/>
      <dgm:spPr/>
      <dgm:t>
        <a:bodyPr/>
        <a:lstStyle/>
        <a:p>
          <a:r>
            <a:rPr lang="tr-TR" sz="1800" smtClean="0">
              <a:latin typeface="Times New Roman" panose="02020603050405020304" pitchFamily="18" charset="0"/>
              <a:cs typeface="Times New Roman" panose="02020603050405020304" pitchFamily="18" charset="0"/>
            </a:rPr>
            <a:t>Donanım</a:t>
          </a:r>
          <a:endParaRPr lang="en-GB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37FBA88-1EAB-4D7C-8A15-BD47359CA727}" type="parTrans" cxnId="{D7578D21-30CA-4DD4-BD56-A3FB033E78B9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5AFA268-21C0-4F4E-983D-A11B7AC2424A}" type="sibTrans" cxnId="{D7578D21-30CA-4DD4-BD56-A3FB033E78B9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E631870-7896-41A9-A95B-83F137AD2B07}" type="asst">
      <dgm:prSet phldrT="[Text]" custT="1"/>
      <dgm:spPr/>
      <dgm:t>
        <a:bodyPr/>
        <a:lstStyle/>
        <a:p>
          <a:r>
            <a:rPr lang="tr-TR" sz="1800" smtClean="0">
              <a:latin typeface="Times New Roman" panose="02020603050405020304" pitchFamily="18" charset="0"/>
              <a:cs typeface="Times New Roman" panose="02020603050405020304" pitchFamily="18" charset="0"/>
            </a:rPr>
            <a:t>Giriş Aygıtları</a:t>
          </a:r>
          <a:endParaRPr lang="en-GB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277A408-419F-486A-A6DF-5E2965D6041C}" type="parTrans" cxnId="{73EA14FC-EB34-43C2-A704-5BB39C6439D7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2853652-E8BC-402C-86FE-C400B5204505}" type="sibTrans" cxnId="{73EA14FC-EB34-43C2-A704-5BB39C6439D7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57B374B-5223-464B-8F7F-9D0B60C80DBC}" type="asst">
      <dgm:prSet phldrT="[Text]" custT="1"/>
      <dgm:spPr/>
      <dgm:t>
        <a:bodyPr/>
        <a:lstStyle/>
        <a:p>
          <a:r>
            <a:rPr lang="tr-TR" sz="1800" smtClean="0">
              <a:latin typeface="Times New Roman" panose="02020603050405020304" pitchFamily="18" charset="0"/>
              <a:cs typeface="Times New Roman" panose="02020603050405020304" pitchFamily="18" charset="0"/>
            </a:rPr>
            <a:t>İşlem Aygıtları</a:t>
          </a:r>
          <a:endParaRPr lang="en-GB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2C8AF44-724E-47C4-8DC2-A43890277E37}" type="parTrans" cxnId="{928035DC-BE78-483E-8BC6-641581C36192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4DE2E0-1068-427D-B546-303E989B2FBE}" type="sibTrans" cxnId="{928035DC-BE78-483E-8BC6-641581C36192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1C2BA9C-F88B-4B25-9920-3CE3BA1FE73D}" type="asst">
      <dgm:prSet phldrT="[Text]" custT="1"/>
      <dgm:spPr/>
      <dgm:t>
        <a:bodyPr/>
        <a:lstStyle/>
        <a:p>
          <a:r>
            <a:rPr lang="tr-TR" sz="1800" smtClean="0">
              <a:latin typeface="Times New Roman" panose="02020603050405020304" pitchFamily="18" charset="0"/>
              <a:cs typeface="Times New Roman" panose="02020603050405020304" pitchFamily="18" charset="0"/>
            </a:rPr>
            <a:t>Çıkış Aygıtları</a:t>
          </a:r>
          <a:endParaRPr lang="en-GB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7B5E174-4748-46CF-A5A3-6C3444CAB575}" type="parTrans" cxnId="{B85CCACC-7B3F-4CF3-B08E-0405B3CC53F4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71A3713-AFAC-473E-B81B-9F4E33883D5C}" type="sibTrans" cxnId="{B85CCACC-7B3F-4CF3-B08E-0405B3CC53F4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040076C-9D4E-4FD8-B712-747E43623940}" type="asst">
      <dgm:prSet phldrT="[Text]" custT="1"/>
      <dgm:spPr/>
      <dgm:t>
        <a:bodyPr/>
        <a:lstStyle/>
        <a:p>
          <a:r>
            <a:rPr lang="tr-TR" sz="1800" smtClean="0">
              <a:latin typeface="Times New Roman" panose="02020603050405020304" pitchFamily="18" charset="0"/>
              <a:cs typeface="Times New Roman" panose="02020603050405020304" pitchFamily="18" charset="0"/>
            </a:rPr>
            <a:t>Depolama Aygıtları</a:t>
          </a:r>
          <a:endParaRPr lang="en-GB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8028A1B-2133-46B0-B3D8-ADE98858D7CD}" type="parTrans" cxnId="{984D0B9E-5494-45C4-A549-43E09A684786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986DAD-9176-416C-806D-66381B1E2932}" type="sibTrans" cxnId="{984D0B9E-5494-45C4-A549-43E09A684786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8B49AB5-2E5F-4249-865F-B6152246F51B}" type="asst">
      <dgm:prSet phldrT="[Text]" custT="1"/>
      <dgm:spPr/>
      <dgm:t>
        <a:bodyPr/>
        <a:lstStyle/>
        <a:p>
          <a:r>
            <a:rPr lang="tr-TR" sz="1800" smtClean="0">
              <a:latin typeface="Times New Roman" panose="02020603050405020304" pitchFamily="18" charset="0"/>
              <a:cs typeface="Times New Roman" panose="02020603050405020304" pitchFamily="18" charset="0"/>
            </a:rPr>
            <a:t>Haberleşme</a:t>
          </a:r>
          <a:endParaRPr lang="en-GB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950307E-0E4A-4BB0-839E-CD9905F008FB}" type="parTrans" cxnId="{FDB344AE-6901-412B-81CC-5EE5E602457A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9D140AD-C34D-4922-AE8E-E5F70E919B7E}" type="sibTrans" cxnId="{FDB344AE-6901-412B-81CC-5EE5E602457A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0F86A94-4531-419E-B02D-C43BA6A09588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Klavye</a:t>
          </a:r>
          <a:endParaRPr lang="en-GB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6064B7E-8E3C-4402-AFA9-EA1151FAC040}" type="parTrans" cxnId="{13DEE420-ACD0-4452-9873-3235C1F38F81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B653C49-D833-4AD4-9D13-53CAEE0B660D}" type="sibTrans" cxnId="{13DEE420-ACD0-4452-9873-3235C1F38F81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3E92377-9F45-4DDF-A63D-8784999B349B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Fare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D8D86D8-6F6B-4B96-95DB-C3BDA6C845F6}" type="parTrans" cxnId="{3A0EC9C2-963C-4557-AD1D-489DCDB956F4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8FC47F1-83BA-465F-9396-2507E8FA6005}" type="sibTrans" cxnId="{3A0EC9C2-963C-4557-AD1D-489DCDB956F4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461842D-D4EE-4F25-8932-C906E1A6986E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Tarayıc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E2A3E23-BFF1-49A5-AB22-EC7C74C5061A}" type="parTrans" cxnId="{FF486F81-DBDB-4354-B454-E875970C1A7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67FBE9D-0F92-4ADD-AE2F-DB695A3650A3}" type="sibTrans" cxnId="{FF486F81-DBDB-4354-B454-E875970C1A7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F76BD09-0EA7-4997-8B26-73000DDE891B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Kamera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2416DE7-9505-4116-A979-0D0155346757}" type="parTrans" cxnId="{A474DC77-6185-4FA2-8495-8B3A8CD6635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20EE167-8160-4117-94A7-7E6A75BD42E2}" type="sibTrans" cxnId="{A474DC77-6185-4FA2-8495-8B3A8CD6635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C4C8F1D-53C1-406A-96B5-18C1649F39E9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MİB (CPU)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4BDCFCA-54F2-4230-AAFA-0D553A644F33}" type="parTrans" cxnId="{FD8BA0C3-5E3B-4B24-BE3E-6384C3F23885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CA1D53A-D4FE-4C7A-95DD-9FD7C0D74FBB}" type="sibTrans" cxnId="{FD8BA0C3-5E3B-4B24-BE3E-6384C3F23885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C469FB2-BE28-4810-8BB2-5AE782B5CF3D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Monitör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D3EFB7B-DC03-49D0-BFAF-8644E3614BB2}" type="parTrans" cxnId="{DB014B9F-E6A7-4E6E-9F35-40D2D082EE9E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3816FC6-1E6B-4EF1-A13A-EB506D870BF7}" type="sibTrans" cxnId="{DB014B9F-E6A7-4E6E-9F35-40D2D082EE9E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3944A15-B046-4EA8-8F1C-E374AE074007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Yazıcı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D3772EF-2602-431A-AE44-56ED7AFA40B7}" type="parTrans" cxnId="{29DAE46D-3842-4269-9708-02A682D89D26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7CD624B-7607-48DA-B6BF-7C7D06342D53}" type="sibTrans" cxnId="{29DAE46D-3842-4269-9708-02A682D89D26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6C5BCCC-F840-4F19-A117-95FBE8D00353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Hoparlör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06700C8-58C4-489B-9EA7-173C72BB0004}" type="parTrans" cxnId="{8A1E36AC-DBEC-4B93-8D78-351F368E9218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4E72C80-9F09-4546-B854-DD17FEA1A874}" type="sibTrans" cxnId="{8A1E36AC-DBEC-4B93-8D78-351F368E9218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B0D9628-8950-45D8-AAC7-4AD034111D76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Projektör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3C2DA0B-79F6-4C55-BA7C-3191D4F50E12}" type="parTrans" cxnId="{2B03E254-D4B3-43E5-92A8-4C3D1F78BF17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7F24A5D-20C8-4A18-9B11-47F83F8E3FDE}" type="sibTrans" cxnId="{2B03E254-D4B3-43E5-92A8-4C3D1F78BF17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624CC64-F61E-4FF5-B04A-52D7E33E5730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Sabit Disk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00B7892-24F9-42ED-91F5-A2CA9C9881C3}" type="parTrans" cxnId="{0B089B2D-108B-4DA6-8EC0-0ABDEF4499D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E0B0B51-2428-498F-869F-28E5AF7BBF8E}" type="sibTrans" cxnId="{0B089B2D-108B-4DA6-8EC0-0ABDEF4499D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01845B7-14E4-471C-819E-C602DA07215E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CD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84DE429-1C90-4906-A738-AA0DFD0ED107}" type="parTrans" cxnId="{749CC20C-BF8E-4F13-AA2C-2D9A666FC212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E30232-E181-4D6A-8F3C-5032CAE9F66E}" type="sibTrans" cxnId="{749CC20C-BF8E-4F13-AA2C-2D9A666FC212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8B2DB8F-C900-4913-88C2-2A0DBD48F2E9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DVD 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F382D7F-3D47-4939-9A11-7DA77F0F4A3E}" type="parTrans" cxnId="{DF678E26-FD30-4D85-87EE-47704D970F63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B91373C-AC40-4280-A413-6B27739D5BAF}" type="sibTrans" cxnId="{DF678E26-FD30-4D85-87EE-47704D970F63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C7EB0DD-DB1C-4F04-869C-18386A354A6C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Flash-bellek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C5D45CF-4936-4722-AE87-5C322B1826D5}" type="parTrans" cxnId="{E30D46F8-F033-422D-B79D-6D1BD32A1525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CD252DA-01F0-460D-8FFE-912FA2CC8504}" type="sibTrans" cxnId="{E30D46F8-F033-422D-B79D-6D1BD32A1525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07F74CC-EB06-4CE1-B59E-C1792DE3363C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Modem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1AFA1BF-6FEB-4F06-AE14-7920CA75CA84}" type="parTrans" cxnId="{C54D07B7-D218-4151-AA92-A543BE4227F0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5CBFC2E-C32C-46D3-9737-AA172A524690}" type="sibTrans" cxnId="{C54D07B7-D218-4151-AA92-A543BE4227F0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AD923DB-6126-4B23-9C84-7B04D1E855C0}" type="asst">
      <dgm:prSet phldrT="[Text]" custT="1"/>
      <dgm:spPr/>
      <dgm:t>
        <a:bodyPr/>
        <a:lstStyle/>
        <a:p>
          <a:r>
            <a:rPr lang="tr-TR" sz="1400" smtClean="0">
              <a:latin typeface="Times New Roman" panose="02020603050405020304" pitchFamily="18" charset="0"/>
              <a:cs typeface="Times New Roman" panose="02020603050405020304" pitchFamily="18" charset="0"/>
            </a:rPr>
            <a:t>Ağ Adaptörü</a:t>
          </a:r>
          <a:endParaRPr lang="en-GB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99818D0-E801-4C80-936A-D41A3A5E48DE}" type="parTrans" cxnId="{690BD43D-C429-42E1-8666-55FC8AC4435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4F1193B-7481-431F-9CB0-4EB1BA0A63F9}" type="sibTrans" cxnId="{690BD43D-C429-42E1-8666-55FC8AC4435F}">
      <dgm:prSet/>
      <dgm:spPr/>
      <dgm:t>
        <a:bodyPr/>
        <a:lstStyle/>
        <a:p>
          <a:endParaRPr lang="en-GB" sz="2400">
            <a:solidFill>
              <a:schemeClr val="tx1">
                <a:lumMod val="75000"/>
                <a:lumOff val="2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70D9982-AEEB-4349-B5B8-3E9760EE2F8A}" type="pres">
      <dgm:prSet presAssocID="{0499BFE3-DDA9-4B7B-A238-B8115E248BA8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GB"/>
        </a:p>
      </dgm:t>
    </dgm:pt>
    <dgm:pt modelId="{7A8D9C85-8370-445F-9577-6429E52F7D3F}" type="pres">
      <dgm:prSet presAssocID="{D4B36B24-F450-4235-9212-08B7AA566B11}" presName="thickLine" presStyleLbl="alignNode1" presStyleIdx="0" presStyleCnt="1"/>
      <dgm:spPr/>
      <dgm:t>
        <a:bodyPr/>
        <a:lstStyle/>
        <a:p>
          <a:endParaRPr lang="en-GB"/>
        </a:p>
      </dgm:t>
    </dgm:pt>
    <dgm:pt modelId="{EEC1E719-9576-484F-B199-C0C881684A1A}" type="pres">
      <dgm:prSet presAssocID="{D4B36B24-F450-4235-9212-08B7AA566B11}" presName="horz1" presStyleCnt="0"/>
      <dgm:spPr/>
      <dgm:t>
        <a:bodyPr/>
        <a:lstStyle/>
        <a:p>
          <a:endParaRPr lang="en-GB"/>
        </a:p>
      </dgm:t>
    </dgm:pt>
    <dgm:pt modelId="{94A5B33E-8C6E-4541-A1BE-18D9FAD7AF09}" type="pres">
      <dgm:prSet presAssocID="{D4B36B24-F450-4235-9212-08B7AA566B11}" presName="tx1" presStyleLbl="revTx" presStyleIdx="0" presStyleCnt="21"/>
      <dgm:spPr/>
      <dgm:t>
        <a:bodyPr/>
        <a:lstStyle/>
        <a:p>
          <a:endParaRPr lang="en-GB"/>
        </a:p>
      </dgm:t>
    </dgm:pt>
    <dgm:pt modelId="{64E18895-B661-4946-B45E-CAD2FF414695}" type="pres">
      <dgm:prSet presAssocID="{D4B36B24-F450-4235-9212-08B7AA566B11}" presName="vert1" presStyleCnt="0"/>
      <dgm:spPr/>
      <dgm:t>
        <a:bodyPr/>
        <a:lstStyle/>
        <a:p>
          <a:endParaRPr lang="en-GB"/>
        </a:p>
      </dgm:t>
    </dgm:pt>
    <dgm:pt modelId="{4C22FDDA-E3A9-4763-91E6-1859A7746EC4}" type="pres">
      <dgm:prSet presAssocID="{8E631870-7896-41A9-A95B-83F137AD2B07}" presName="vertSpace2a" presStyleCnt="0"/>
      <dgm:spPr/>
      <dgm:t>
        <a:bodyPr/>
        <a:lstStyle/>
        <a:p>
          <a:endParaRPr lang="en-GB"/>
        </a:p>
      </dgm:t>
    </dgm:pt>
    <dgm:pt modelId="{A290F96E-2251-438F-9BE2-A46D98A3F113}" type="pres">
      <dgm:prSet presAssocID="{8E631870-7896-41A9-A95B-83F137AD2B07}" presName="horz2" presStyleCnt="0"/>
      <dgm:spPr/>
      <dgm:t>
        <a:bodyPr/>
        <a:lstStyle/>
        <a:p>
          <a:endParaRPr lang="en-GB"/>
        </a:p>
      </dgm:t>
    </dgm:pt>
    <dgm:pt modelId="{38D91B92-B7F4-4F8E-AAA0-F17F66C4BFF7}" type="pres">
      <dgm:prSet presAssocID="{8E631870-7896-41A9-A95B-83F137AD2B07}" presName="horzSpace2" presStyleCnt="0"/>
      <dgm:spPr/>
      <dgm:t>
        <a:bodyPr/>
        <a:lstStyle/>
        <a:p>
          <a:endParaRPr lang="en-GB"/>
        </a:p>
      </dgm:t>
    </dgm:pt>
    <dgm:pt modelId="{D2122FDD-A176-40D3-9545-360A71C158D9}" type="pres">
      <dgm:prSet presAssocID="{8E631870-7896-41A9-A95B-83F137AD2B07}" presName="tx2" presStyleLbl="revTx" presStyleIdx="1" presStyleCnt="21"/>
      <dgm:spPr/>
      <dgm:t>
        <a:bodyPr/>
        <a:lstStyle/>
        <a:p>
          <a:endParaRPr lang="en-GB"/>
        </a:p>
      </dgm:t>
    </dgm:pt>
    <dgm:pt modelId="{DD2390C3-5FA4-4410-824E-79F30FC7C24F}" type="pres">
      <dgm:prSet presAssocID="{8E631870-7896-41A9-A95B-83F137AD2B07}" presName="vert2" presStyleCnt="0"/>
      <dgm:spPr/>
      <dgm:t>
        <a:bodyPr/>
        <a:lstStyle/>
        <a:p>
          <a:endParaRPr lang="en-GB"/>
        </a:p>
      </dgm:t>
    </dgm:pt>
    <dgm:pt modelId="{AFC3E0E5-61A0-4DD3-8A4D-66E70E89490F}" type="pres">
      <dgm:prSet presAssocID="{10F86A94-4531-419E-B02D-C43BA6A09588}" presName="horz3" presStyleCnt="0"/>
      <dgm:spPr/>
      <dgm:t>
        <a:bodyPr/>
        <a:lstStyle/>
        <a:p>
          <a:endParaRPr lang="en-GB"/>
        </a:p>
      </dgm:t>
    </dgm:pt>
    <dgm:pt modelId="{C966FE19-AE7F-4810-A13A-ABF50747C24A}" type="pres">
      <dgm:prSet presAssocID="{10F86A94-4531-419E-B02D-C43BA6A09588}" presName="horzSpace3" presStyleCnt="0"/>
      <dgm:spPr/>
      <dgm:t>
        <a:bodyPr/>
        <a:lstStyle/>
        <a:p>
          <a:endParaRPr lang="en-GB"/>
        </a:p>
      </dgm:t>
    </dgm:pt>
    <dgm:pt modelId="{85BEFA51-1906-4F71-B00F-019156A7C8E9}" type="pres">
      <dgm:prSet presAssocID="{10F86A94-4531-419E-B02D-C43BA6A09588}" presName="tx3" presStyleLbl="revTx" presStyleIdx="2" presStyleCnt="21"/>
      <dgm:spPr/>
      <dgm:t>
        <a:bodyPr/>
        <a:lstStyle/>
        <a:p>
          <a:endParaRPr lang="en-GB"/>
        </a:p>
      </dgm:t>
    </dgm:pt>
    <dgm:pt modelId="{8F604F6D-0773-469F-9D15-076493A4CBFC}" type="pres">
      <dgm:prSet presAssocID="{10F86A94-4531-419E-B02D-C43BA6A09588}" presName="vert3" presStyleCnt="0"/>
      <dgm:spPr/>
      <dgm:t>
        <a:bodyPr/>
        <a:lstStyle/>
        <a:p>
          <a:endParaRPr lang="en-GB"/>
        </a:p>
      </dgm:t>
    </dgm:pt>
    <dgm:pt modelId="{F2390157-BB05-464A-918B-244899CA207F}" type="pres">
      <dgm:prSet presAssocID="{EB653C49-D833-4AD4-9D13-53CAEE0B660D}" presName="thinLine3" presStyleLbl="callout" presStyleIdx="0" presStyleCnt="15"/>
      <dgm:spPr/>
      <dgm:t>
        <a:bodyPr/>
        <a:lstStyle/>
        <a:p>
          <a:endParaRPr lang="en-GB"/>
        </a:p>
      </dgm:t>
    </dgm:pt>
    <dgm:pt modelId="{03BE88CA-1B46-4AA2-9486-9162A951AA86}" type="pres">
      <dgm:prSet presAssocID="{F3E92377-9F45-4DDF-A63D-8784999B349B}" presName="horz3" presStyleCnt="0"/>
      <dgm:spPr/>
      <dgm:t>
        <a:bodyPr/>
        <a:lstStyle/>
        <a:p>
          <a:endParaRPr lang="en-GB"/>
        </a:p>
      </dgm:t>
    </dgm:pt>
    <dgm:pt modelId="{5F5549D8-3A8B-46AE-A5D1-5ACAB64144F1}" type="pres">
      <dgm:prSet presAssocID="{F3E92377-9F45-4DDF-A63D-8784999B349B}" presName="horzSpace3" presStyleCnt="0"/>
      <dgm:spPr/>
      <dgm:t>
        <a:bodyPr/>
        <a:lstStyle/>
        <a:p>
          <a:endParaRPr lang="en-GB"/>
        </a:p>
      </dgm:t>
    </dgm:pt>
    <dgm:pt modelId="{CA9538C3-1C88-4F4D-87D0-A5F636553A85}" type="pres">
      <dgm:prSet presAssocID="{F3E92377-9F45-4DDF-A63D-8784999B349B}" presName="tx3" presStyleLbl="revTx" presStyleIdx="3" presStyleCnt="21"/>
      <dgm:spPr/>
      <dgm:t>
        <a:bodyPr/>
        <a:lstStyle/>
        <a:p>
          <a:endParaRPr lang="en-GB"/>
        </a:p>
      </dgm:t>
    </dgm:pt>
    <dgm:pt modelId="{B216F5AC-DDCB-45FE-BA40-EF951EA03DF0}" type="pres">
      <dgm:prSet presAssocID="{F3E92377-9F45-4DDF-A63D-8784999B349B}" presName="vert3" presStyleCnt="0"/>
      <dgm:spPr/>
      <dgm:t>
        <a:bodyPr/>
        <a:lstStyle/>
        <a:p>
          <a:endParaRPr lang="en-GB"/>
        </a:p>
      </dgm:t>
    </dgm:pt>
    <dgm:pt modelId="{1CC6F136-B524-4155-9A57-4DB6E0EF91DB}" type="pres">
      <dgm:prSet presAssocID="{C8FC47F1-83BA-465F-9396-2507E8FA6005}" presName="thinLine3" presStyleLbl="callout" presStyleIdx="1" presStyleCnt="15"/>
      <dgm:spPr/>
      <dgm:t>
        <a:bodyPr/>
        <a:lstStyle/>
        <a:p>
          <a:endParaRPr lang="en-GB"/>
        </a:p>
      </dgm:t>
    </dgm:pt>
    <dgm:pt modelId="{96875681-9660-4244-AF7A-1BD0E7D77FCB}" type="pres">
      <dgm:prSet presAssocID="{0461842D-D4EE-4F25-8932-C906E1A6986E}" presName="horz3" presStyleCnt="0"/>
      <dgm:spPr/>
      <dgm:t>
        <a:bodyPr/>
        <a:lstStyle/>
        <a:p>
          <a:endParaRPr lang="en-GB"/>
        </a:p>
      </dgm:t>
    </dgm:pt>
    <dgm:pt modelId="{5283C017-A56C-40BB-B7C0-C649220ADE93}" type="pres">
      <dgm:prSet presAssocID="{0461842D-D4EE-4F25-8932-C906E1A6986E}" presName="horzSpace3" presStyleCnt="0"/>
      <dgm:spPr/>
      <dgm:t>
        <a:bodyPr/>
        <a:lstStyle/>
        <a:p>
          <a:endParaRPr lang="en-GB"/>
        </a:p>
      </dgm:t>
    </dgm:pt>
    <dgm:pt modelId="{B5F4AE52-EDAC-4048-B849-B9E23C7F293D}" type="pres">
      <dgm:prSet presAssocID="{0461842D-D4EE-4F25-8932-C906E1A6986E}" presName="tx3" presStyleLbl="revTx" presStyleIdx="4" presStyleCnt="21"/>
      <dgm:spPr/>
      <dgm:t>
        <a:bodyPr/>
        <a:lstStyle/>
        <a:p>
          <a:endParaRPr lang="en-GB"/>
        </a:p>
      </dgm:t>
    </dgm:pt>
    <dgm:pt modelId="{62476533-7CCD-44A7-BC13-57C73CAE5427}" type="pres">
      <dgm:prSet presAssocID="{0461842D-D4EE-4F25-8932-C906E1A6986E}" presName="vert3" presStyleCnt="0"/>
      <dgm:spPr/>
      <dgm:t>
        <a:bodyPr/>
        <a:lstStyle/>
        <a:p>
          <a:endParaRPr lang="en-GB"/>
        </a:p>
      </dgm:t>
    </dgm:pt>
    <dgm:pt modelId="{C8D56D8C-A1F1-448C-97B2-0BD51B51C2F5}" type="pres">
      <dgm:prSet presAssocID="{167FBE9D-0F92-4ADD-AE2F-DB695A3650A3}" presName="thinLine3" presStyleLbl="callout" presStyleIdx="2" presStyleCnt="15"/>
      <dgm:spPr/>
      <dgm:t>
        <a:bodyPr/>
        <a:lstStyle/>
        <a:p>
          <a:endParaRPr lang="en-GB"/>
        </a:p>
      </dgm:t>
    </dgm:pt>
    <dgm:pt modelId="{872A1954-4A46-4493-9E5F-D6C26B6A6D14}" type="pres">
      <dgm:prSet presAssocID="{4F76BD09-0EA7-4997-8B26-73000DDE891B}" presName="horz3" presStyleCnt="0"/>
      <dgm:spPr/>
      <dgm:t>
        <a:bodyPr/>
        <a:lstStyle/>
        <a:p>
          <a:endParaRPr lang="en-GB"/>
        </a:p>
      </dgm:t>
    </dgm:pt>
    <dgm:pt modelId="{A5C8A90D-8BFE-47E2-A0E7-BE8CA69AA909}" type="pres">
      <dgm:prSet presAssocID="{4F76BD09-0EA7-4997-8B26-73000DDE891B}" presName="horzSpace3" presStyleCnt="0"/>
      <dgm:spPr/>
      <dgm:t>
        <a:bodyPr/>
        <a:lstStyle/>
        <a:p>
          <a:endParaRPr lang="en-GB"/>
        </a:p>
      </dgm:t>
    </dgm:pt>
    <dgm:pt modelId="{11202B26-B978-4A18-9EE3-B5EBEF8DE270}" type="pres">
      <dgm:prSet presAssocID="{4F76BD09-0EA7-4997-8B26-73000DDE891B}" presName="tx3" presStyleLbl="revTx" presStyleIdx="5" presStyleCnt="21"/>
      <dgm:spPr/>
      <dgm:t>
        <a:bodyPr/>
        <a:lstStyle/>
        <a:p>
          <a:endParaRPr lang="en-GB"/>
        </a:p>
      </dgm:t>
    </dgm:pt>
    <dgm:pt modelId="{2A5471A7-64BA-4F5A-859A-08AD8DC5E6EB}" type="pres">
      <dgm:prSet presAssocID="{4F76BD09-0EA7-4997-8B26-73000DDE891B}" presName="vert3" presStyleCnt="0"/>
      <dgm:spPr/>
      <dgm:t>
        <a:bodyPr/>
        <a:lstStyle/>
        <a:p>
          <a:endParaRPr lang="en-GB"/>
        </a:p>
      </dgm:t>
    </dgm:pt>
    <dgm:pt modelId="{4C43B7AD-7A0E-444A-8E30-E0A12C997B65}" type="pres">
      <dgm:prSet presAssocID="{8E631870-7896-41A9-A95B-83F137AD2B07}" presName="thinLine2b" presStyleLbl="callout" presStyleIdx="3" presStyleCnt="15"/>
      <dgm:spPr/>
      <dgm:t>
        <a:bodyPr/>
        <a:lstStyle/>
        <a:p>
          <a:endParaRPr lang="en-GB"/>
        </a:p>
      </dgm:t>
    </dgm:pt>
    <dgm:pt modelId="{F52FBCCD-F69C-4BC9-8DC6-ECB0A4C38778}" type="pres">
      <dgm:prSet presAssocID="{8E631870-7896-41A9-A95B-83F137AD2B07}" presName="vertSpace2b" presStyleCnt="0"/>
      <dgm:spPr/>
      <dgm:t>
        <a:bodyPr/>
        <a:lstStyle/>
        <a:p>
          <a:endParaRPr lang="en-GB"/>
        </a:p>
      </dgm:t>
    </dgm:pt>
    <dgm:pt modelId="{9B26E8B0-39B5-41ED-815E-9452591A07B2}" type="pres">
      <dgm:prSet presAssocID="{057B374B-5223-464B-8F7F-9D0B60C80DBC}" presName="horz2" presStyleCnt="0"/>
      <dgm:spPr/>
      <dgm:t>
        <a:bodyPr/>
        <a:lstStyle/>
        <a:p>
          <a:endParaRPr lang="en-GB"/>
        </a:p>
      </dgm:t>
    </dgm:pt>
    <dgm:pt modelId="{D4A20D55-D1C2-4766-A940-65E4CFDE13CB}" type="pres">
      <dgm:prSet presAssocID="{057B374B-5223-464B-8F7F-9D0B60C80DBC}" presName="horzSpace2" presStyleCnt="0"/>
      <dgm:spPr/>
      <dgm:t>
        <a:bodyPr/>
        <a:lstStyle/>
        <a:p>
          <a:endParaRPr lang="en-GB"/>
        </a:p>
      </dgm:t>
    </dgm:pt>
    <dgm:pt modelId="{B62F2F05-3358-414E-835C-212C591D925D}" type="pres">
      <dgm:prSet presAssocID="{057B374B-5223-464B-8F7F-9D0B60C80DBC}" presName="tx2" presStyleLbl="revTx" presStyleIdx="6" presStyleCnt="21"/>
      <dgm:spPr/>
      <dgm:t>
        <a:bodyPr/>
        <a:lstStyle/>
        <a:p>
          <a:endParaRPr lang="en-GB"/>
        </a:p>
      </dgm:t>
    </dgm:pt>
    <dgm:pt modelId="{64FF1A1B-FCBB-4462-B1EC-39B374EBD636}" type="pres">
      <dgm:prSet presAssocID="{057B374B-5223-464B-8F7F-9D0B60C80DBC}" presName="vert2" presStyleCnt="0"/>
      <dgm:spPr/>
      <dgm:t>
        <a:bodyPr/>
        <a:lstStyle/>
        <a:p>
          <a:endParaRPr lang="en-GB"/>
        </a:p>
      </dgm:t>
    </dgm:pt>
    <dgm:pt modelId="{4E81488A-EFD6-40B8-AE68-D38C2D5D6E55}" type="pres">
      <dgm:prSet presAssocID="{CC4C8F1D-53C1-406A-96B5-18C1649F39E9}" presName="horz3" presStyleCnt="0"/>
      <dgm:spPr/>
      <dgm:t>
        <a:bodyPr/>
        <a:lstStyle/>
        <a:p>
          <a:endParaRPr lang="en-GB"/>
        </a:p>
      </dgm:t>
    </dgm:pt>
    <dgm:pt modelId="{D0C4C886-61C8-46E2-8972-0407028A43A2}" type="pres">
      <dgm:prSet presAssocID="{CC4C8F1D-53C1-406A-96B5-18C1649F39E9}" presName="horzSpace3" presStyleCnt="0"/>
      <dgm:spPr/>
      <dgm:t>
        <a:bodyPr/>
        <a:lstStyle/>
        <a:p>
          <a:endParaRPr lang="en-GB"/>
        </a:p>
      </dgm:t>
    </dgm:pt>
    <dgm:pt modelId="{194AC5D7-9AD6-4FB8-BC8A-33CD0DDAE8CF}" type="pres">
      <dgm:prSet presAssocID="{CC4C8F1D-53C1-406A-96B5-18C1649F39E9}" presName="tx3" presStyleLbl="revTx" presStyleIdx="7" presStyleCnt="21"/>
      <dgm:spPr/>
      <dgm:t>
        <a:bodyPr/>
        <a:lstStyle/>
        <a:p>
          <a:endParaRPr lang="en-GB"/>
        </a:p>
      </dgm:t>
    </dgm:pt>
    <dgm:pt modelId="{70BF959A-DFCE-407B-8091-DE38F70CB465}" type="pres">
      <dgm:prSet presAssocID="{CC4C8F1D-53C1-406A-96B5-18C1649F39E9}" presName="vert3" presStyleCnt="0"/>
      <dgm:spPr/>
      <dgm:t>
        <a:bodyPr/>
        <a:lstStyle/>
        <a:p>
          <a:endParaRPr lang="en-GB"/>
        </a:p>
      </dgm:t>
    </dgm:pt>
    <dgm:pt modelId="{EF54A4C8-BDE4-4D0B-B8A0-816169660166}" type="pres">
      <dgm:prSet presAssocID="{057B374B-5223-464B-8F7F-9D0B60C80DBC}" presName="thinLine2b" presStyleLbl="callout" presStyleIdx="4" presStyleCnt="15"/>
      <dgm:spPr/>
      <dgm:t>
        <a:bodyPr/>
        <a:lstStyle/>
        <a:p>
          <a:endParaRPr lang="en-GB"/>
        </a:p>
      </dgm:t>
    </dgm:pt>
    <dgm:pt modelId="{57C76833-E0F8-444E-99E4-DD85D90D9AEC}" type="pres">
      <dgm:prSet presAssocID="{057B374B-5223-464B-8F7F-9D0B60C80DBC}" presName="vertSpace2b" presStyleCnt="0"/>
      <dgm:spPr/>
      <dgm:t>
        <a:bodyPr/>
        <a:lstStyle/>
        <a:p>
          <a:endParaRPr lang="en-GB"/>
        </a:p>
      </dgm:t>
    </dgm:pt>
    <dgm:pt modelId="{C24B2C0D-6097-4191-9D4E-EEE8D3591D21}" type="pres">
      <dgm:prSet presAssocID="{81C2BA9C-F88B-4B25-9920-3CE3BA1FE73D}" presName="horz2" presStyleCnt="0"/>
      <dgm:spPr/>
      <dgm:t>
        <a:bodyPr/>
        <a:lstStyle/>
        <a:p>
          <a:endParaRPr lang="en-GB"/>
        </a:p>
      </dgm:t>
    </dgm:pt>
    <dgm:pt modelId="{AE546F48-8F13-4958-9180-B24871ACBFA5}" type="pres">
      <dgm:prSet presAssocID="{81C2BA9C-F88B-4B25-9920-3CE3BA1FE73D}" presName="horzSpace2" presStyleCnt="0"/>
      <dgm:spPr/>
      <dgm:t>
        <a:bodyPr/>
        <a:lstStyle/>
        <a:p>
          <a:endParaRPr lang="en-GB"/>
        </a:p>
      </dgm:t>
    </dgm:pt>
    <dgm:pt modelId="{35FE40D3-8D2A-449F-B6D3-94D1AC7EDBD0}" type="pres">
      <dgm:prSet presAssocID="{81C2BA9C-F88B-4B25-9920-3CE3BA1FE73D}" presName="tx2" presStyleLbl="revTx" presStyleIdx="8" presStyleCnt="21"/>
      <dgm:spPr/>
      <dgm:t>
        <a:bodyPr/>
        <a:lstStyle/>
        <a:p>
          <a:endParaRPr lang="en-GB"/>
        </a:p>
      </dgm:t>
    </dgm:pt>
    <dgm:pt modelId="{14BBD2BB-3309-4B36-9E45-4D87718A458B}" type="pres">
      <dgm:prSet presAssocID="{81C2BA9C-F88B-4B25-9920-3CE3BA1FE73D}" presName="vert2" presStyleCnt="0"/>
      <dgm:spPr/>
      <dgm:t>
        <a:bodyPr/>
        <a:lstStyle/>
        <a:p>
          <a:endParaRPr lang="en-GB"/>
        </a:p>
      </dgm:t>
    </dgm:pt>
    <dgm:pt modelId="{C04F2EBD-10F8-4A56-B5AF-AD9FDFE6B1BB}" type="pres">
      <dgm:prSet presAssocID="{AC469FB2-BE28-4810-8BB2-5AE782B5CF3D}" presName="horz3" presStyleCnt="0"/>
      <dgm:spPr/>
      <dgm:t>
        <a:bodyPr/>
        <a:lstStyle/>
        <a:p>
          <a:endParaRPr lang="en-GB"/>
        </a:p>
      </dgm:t>
    </dgm:pt>
    <dgm:pt modelId="{25880F89-BFD5-4C90-98B3-A3DD7B31A6A9}" type="pres">
      <dgm:prSet presAssocID="{AC469FB2-BE28-4810-8BB2-5AE782B5CF3D}" presName="horzSpace3" presStyleCnt="0"/>
      <dgm:spPr/>
      <dgm:t>
        <a:bodyPr/>
        <a:lstStyle/>
        <a:p>
          <a:endParaRPr lang="en-GB"/>
        </a:p>
      </dgm:t>
    </dgm:pt>
    <dgm:pt modelId="{D2B912E8-BFCA-4AF3-AE23-19EF58472B48}" type="pres">
      <dgm:prSet presAssocID="{AC469FB2-BE28-4810-8BB2-5AE782B5CF3D}" presName="tx3" presStyleLbl="revTx" presStyleIdx="9" presStyleCnt="21"/>
      <dgm:spPr/>
      <dgm:t>
        <a:bodyPr/>
        <a:lstStyle/>
        <a:p>
          <a:endParaRPr lang="en-GB"/>
        </a:p>
      </dgm:t>
    </dgm:pt>
    <dgm:pt modelId="{AB55D56E-2C79-40A6-8439-D6FE1ABEFD43}" type="pres">
      <dgm:prSet presAssocID="{AC469FB2-BE28-4810-8BB2-5AE782B5CF3D}" presName="vert3" presStyleCnt="0"/>
      <dgm:spPr/>
      <dgm:t>
        <a:bodyPr/>
        <a:lstStyle/>
        <a:p>
          <a:endParaRPr lang="en-GB"/>
        </a:p>
      </dgm:t>
    </dgm:pt>
    <dgm:pt modelId="{B8E9F16B-48A9-4567-B6E9-051B32C9E8BD}" type="pres">
      <dgm:prSet presAssocID="{93816FC6-1E6B-4EF1-A13A-EB506D870BF7}" presName="thinLine3" presStyleLbl="callout" presStyleIdx="5" presStyleCnt="15"/>
      <dgm:spPr/>
      <dgm:t>
        <a:bodyPr/>
        <a:lstStyle/>
        <a:p>
          <a:endParaRPr lang="en-GB"/>
        </a:p>
      </dgm:t>
    </dgm:pt>
    <dgm:pt modelId="{FFBCC7F9-A737-413A-848A-249E613053C0}" type="pres">
      <dgm:prSet presAssocID="{F3944A15-B046-4EA8-8F1C-E374AE074007}" presName="horz3" presStyleCnt="0"/>
      <dgm:spPr/>
      <dgm:t>
        <a:bodyPr/>
        <a:lstStyle/>
        <a:p>
          <a:endParaRPr lang="en-GB"/>
        </a:p>
      </dgm:t>
    </dgm:pt>
    <dgm:pt modelId="{F800DB8F-B4E5-4E33-8199-0A0BA49F6E07}" type="pres">
      <dgm:prSet presAssocID="{F3944A15-B046-4EA8-8F1C-E374AE074007}" presName="horzSpace3" presStyleCnt="0"/>
      <dgm:spPr/>
      <dgm:t>
        <a:bodyPr/>
        <a:lstStyle/>
        <a:p>
          <a:endParaRPr lang="en-GB"/>
        </a:p>
      </dgm:t>
    </dgm:pt>
    <dgm:pt modelId="{39C933FC-EA0E-462E-83F0-9E168D526C22}" type="pres">
      <dgm:prSet presAssocID="{F3944A15-B046-4EA8-8F1C-E374AE074007}" presName="tx3" presStyleLbl="revTx" presStyleIdx="10" presStyleCnt="21"/>
      <dgm:spPr/>
      <dgm:t>
        <a:bodyPr/>
        <a:lstStyle/>
        <a:p>
          <a:endParaRPr lang="en-GB"/>
        </a:p>
      </dgm:t>
    </dgm:pt>
    <dgm:pt modelId="{DE8B3A79-C233-4904-9D1C-6CD024499EDF}" type="pres">
      <dgm:prSet presAssocID="{F3944A15-B046-4EA8-8F1C-E374AE074007}" presName="vert3" presStyleCnt="0"/>
      <dgm:spPr/>
      <dgm:t>
        <a:bodyPr/>
        <a:lstStyle/>
        <a:p>
          <a:endParaRPr lang="en-GB"/>
        </a:p>
      </dgm:t>
    </dgm:pt>
    <dgm:pt modelId="{C170304D-8B7E-46FA-8531-71AB0709E541}" type="pres">
      <dgm:prSet presAssocID="{E7CD624B-7607-48DA-B6BF-7C7D06342D53}" presName="thinLine3" presStyleLbl="callout" presStyleIdx="6" presStyleCnt="15"/>
      <dgm:spPr/>
      <dgm:t>
        <a:bodyPr/>
        <a:lstStyle/>
        <a:p>
          <a:endParaRPr lang="en-GB"/>
        </a:p>
      </dgm:t>
    </dgm:pt>
    <dgm:pt modelId="{18918350-9C79-4BF5-9144-8151071AD743}" type="pres">
      <dgm:prSet presAssocID="{E6C5BCCC-F840-4F19-A117-95FBE8D00353}" presName="horz3" presStyleCnt="0"/>
      <dgm:spPr/>
      <dgm:t>
        <a:bodyPr/>
        <a:lstStyle/>
        <a:p>
          <a:endParaRPr lang="en-GB"/>
        </a:p>
      </dgm:t>
    </dgm:pt>
    <dgm:pt modelId="{5C2B4862-9124-44ED-B075-CF8DF372FB44}" type="pres">
      <dgm:prSet presAssocID="{E6C5BCCC-F840-4F19-A117-95FBE8D00353}" presName="horzSpace3" presStyleCnt="0"/>
      <dgm:spPr/>
      <dgm:t>
        <a:bodyPr/>
        <a:lstStyle/>
        <a:p>
          <a:endParaRPr lang="en-GB"/>
        </a:p>
      </dgm:t>
    </dgm:pt>
    <dgm:pt modelId="{4AD0ECA8-8616-4E60-AB3E-5A54E14C9B9F}" type="pres">
      <dgm:prSet presAssocID="{E6C5BCCC-F840-4F19-A117-95FBE8D00353}" presName="tx3" presStyleLbl="revTx" presStyleIdx="11" presStyleCnt="21"/>
      <dgm:spPr/>
      <dgm:t>
        <a:bodyPr/>
        <a:lstStyle/>
        <a:p>
          <a:endParaRPr lang="en-GB"/>
        </a:p>
      </dgm:t>
    </dgm:pt>
    <dgm:pt modelId="{E0819DF2-CE49-408F-8203-31ADB26BBAF4}" type="pres">
      <dgm:prSet presAssocID="{E6C5BCCC-F840-4F19-A117-95FBE8D00353}" presName="vert3" presStyleCnt="0"/>
      <dgm:spPr/>
      <dgm:t>
        <a:bodyPr/>
        <a:lstStyle/>
        <a:p>
          <a:endParaRPr lang="en-GB"/>
        </a:p>
      </dgm:t>
    </dgm:pt>
    <dgm:pt modelId="{0F1A1B79-1C5E-4E7E-9D08-5B49E950AF12}" type="pres">
      <dgm:prSet presAssocID="{24E72C80-9F09-4546-B854-DD17FEA1A874}" presName="thinLine3" presStyleLbl="callout" presStyleIdx="7" presStyleCnt="15"/>
      <dgm:spPr/>
      <dgm:t>
        <a:bodyPr/>
        <a:lstStyle/>
        <a:p>
          <a:endParaRPr lang="en-GB"/>
        </a:p>
      </dgm:t>
    </dgm:pt>
    <dgm:pt modelId="{7A9C8436-BEE4-4309-9ED1-DB3F0835803D}" type="pres">
      <dgm:prSet presAssocID="{BB0D9628-8950-45D8-AAC7-4AD034111D76}" presName="horz3" presStyleCnt="0"/>
      <dgm:spPr/>
      <dgm:t>
        <a:bodyPr/>
        <a:lstStyle/>
        <a:p>
          <a:endParaRPr lang="en-GB"/>
        </a:p>
      </dgm:t>
    </dgm:pt>
    <dgm:pt modelId="{8EC42840-661E-4046-A230-23035DF5C102}" type="pres">
      <dgm:prSet presAssocID="{BB0D9628-8950-45D8-AAC7-4AD034111D76}" presName="horzSpace3" presStyleCnt="0"/>
      <dgm:spPr/>
      <dgm:t>
        <a:bodyPr/>
        <a:lstStyle/>
        <a:p>
          <a:endParaRPr lang="en-GB"/>
        </a:p>
      </dgm:t>
    </dgm:pt>
    <dgm:pt modelId="{30A9FFA7-FD52-4D8C-950C-604EF9BB9A0B}" type="pres">
      <dgm:prSet presAssocID="{BB0D9628-8950-45D8-AAC7-4AD034111D76}" presName="tx3" presStyleLbl="revTx" presStyleIdx="12" presStyleCnt="21"/>
      <dgm:spPr/>
      <dgm:t>
        <a:bodyPr/>
        <a:lstStyle/>
        <a:p>
          <a:endParaRPr lang="en-GB"/>
        </a:p>
      </dgm:t>
    </dgm:pt>
    <dgm:pt modelId="{CC28DAAE-1E95-470E-B7D6-7072A9FD1232}" type="pres">
      <dgm:prSet presAssocID="{BB0D9628-8950-45D8-AAC7-4AD034111D76}" presName="vert3" presStyleCnt="0"/>
      <dgm:spPr/>
      <dgm:t>
        <a:bodyPr/>
        <a:lstStyle/>
        <a:p>
          <a:endParaRPr lang="en-GB"/>
        </a:p>
      </dgm:t>
    </dgm:pt>
    <dgm:pt modelId="{8A9DD937-1C44-42A6-A364-C842A6D1FD5A}" type="pres">
      <dgm:prSet presAssocID="{81C2BA9C-F88B-4B25-9920-3CE3BA1FE73D}" presName="thinLine2b" presStyleLbl="callout" presStyleIdx="8" presStyleCnt="15"/>
      <dgm:spPr/>
      <dgm:t>
        <a:bodyPr/>
        <a:lstStyle/>
        <a:p>
          <a:endParaRPr lang="en-GB"/>
        </a:p>
      </dgm:t>
    </dgm:pt>
    <dgm:pt modelId="{16227E31-A45D-46E4-941E-DD4A02FF9D6E}" type="pres">
      <dgm:prSet presAssocID="{81C2BA9C-F88B-4B25-9920-3CE3BA1FE73D}" presName="vertSpace2b" presStyleCnt="0"/>
      <dgm:spPr/>
      <dgm:t>
        <a:bodyPr/>
        <a:lstStyle/>
        <a:p>
          <a:endParaRPr lang="en-GB"/>
        </a:p>
      </dgm:t>
    </dgm:pt>
    <dgm:pt modelId="{B56EC437-E1EE-44E8-BE80-F801FFCAF67A}" type="pres">
      <dgm:prSet presAssocID="{7040076C-9D4E-4FD8-B712-747E43623940}" presName="horz2" presStyleCnt="0"/>
      <dgm:spPr/>
      <dgm:t>
        <a:bodyPr/>
        <a:lstStyle/>
        <a:p>
          <a:endParaRPr lang="en-GB"/>
        </a:p>
      </dgm:t>
    </dgm:pt>
    <dgm:pt modelId="{193B5D59-EFFF-4D18-9648-101EBA693696}" type="pres">
      <dgm:prSet presAssocID="{7040076C-9D4E-4FD8-B712-747E43623940}" presName="horzSpace2" presStyleCnt="0"/>
      <dgm:spPr/>
      <dgm:t>
        <a:bodyPr/>
        <a:lstStyle/>
        <a:p>
          <a:endParaRPr lang="en-GB"/>
        </a:p>
      </dgm:t>
    </dgm:pt>
    <dgm:pt modelId="{D5207911-64AD-4D97-82E3-BE55E05B3BA9}" type="pres">
      <dgm:prSet presAssocID="{7040076C-9D4E-4FD8-B712-747E43623940}" presName="tx2" presStyleLbl="revTx" presStyleIdx="13" presStyleCnt="21"/>
      <dgm:spPr/>
      <dgm:t>
        <a:bodyPr/>
        <a:lstStyle/>
        <a:p>
          <a:endParaRPr lang="en-GB"/>
        </a:p>
      </dgm:t>
    </dgm:pt>
    <dgm:pt modelId="{5B79A0BD-795B-4A96-9F46-B2DA8B259440}" type="pres">
      <dgm:prSet presAssocID="{7040076C-9D4E-4FD8-B712-747E43623940}" presName="vert2" presStyleCnt="0"/>
      <dgm:spPr/>
      <dgm:t>
        <a:bodyPr/>
        <a:lstStyle/>
        <a:p>
          <a:endParaRPr lang="en-GB"/>
        </a:p>
      </dgm:t>
    </dgm:pt>
    <dgm:pt modelId="{3A203F6F-7AD4-401E-99FE-7C9BECEDC59F}" type="pres">
      <dgm:prSet presAssocID="{7624CC64-F61E-4FF5-B04A-52D7E33E5730}" presName="horz3" presStyleCnt="0"/>
      <dgm:spPr/>
      <dgm:t>
        <a:bodyPr/>
        <a:lstStyle/>
        <a:p>
          <a:endParaRPr lang="en-GB"/>
        </a:p>
      </dgm:t>
    </dgm:pt>
    <dgm:pt modelId="{F30D36D3-40E9-4159-8FA0-32F84E5FC8FA}" type="pres">
      <dgm:prSet presAssocID="{7624CC64-F61E-4FF5-B04A-52D7E33E5730}" presName="horzSpace3" presStyleCnt="0"/>
      <dgm:spPr/>
      <dgm:t>
        <a:bodyPr/>
        <a:lstStyle/>
        <a:p>
          <a:endParaRPr lang="en-GB"/>
        </a:p>
      </dgm:t>
    </dgm:pt>
    <dgm:pt modelId="{2A5961BB-45F7-44EC-852F-AC51FA626614}" type="pres">
      <dgm:prSet presAssocID="{7624CC64-F61E-4FF5-B04A-52D7E33E5730}" presName="tx3" presStyleLbl="revTx" presStyleIdx="14" presStyleCnt="21"/>
      <dgm:spPr/>
      <dgm:t>
        <a:bodyPr/>
        <a:lstStyle/>
        <a:p>
          <a:endParaRPr lang="en-GB"/>
        </a:p>
      </dgm:t>
    </dgm:pt>
    <dgm:pt modelId="{4D98E7B9-8F50-43FD-A2CA-432171ABAABA}" type="pres">
      <dgm:prSet presAssocID="{7624CC64-F61E-4FF5-B04A-52D7E33E5730}" presName="vert3" presStyleCnt="0"/>
      <dgm:spPr/>
      <dgm:t>
        <a:bodyPr/>
        <a:lstStyle/>
        <a:p>
          <a:endParaRPr lang="en-GB"/>
        </a:p>
      </dgm:t>
    </dgm:pt>
    <dgm:pt modelId="{D22989E9-446A-401E-A8CB-904FB8FB2E26}" type="pres">
      <dgm:prSet presAssocID="{4E0B0B51-2428-498F-869F-28E5AF7BBF8E}" presName="thinLine3" presStyleLbl="callout" presStyleIdx="9" presStyleCnt="15"/>
      <dgm:spPr/>
      <dgm:t>
        <a:bodyPr/>
        <a:lstStyle/>
        <a:p>
          <a:endParaRPr lang="en-GB"/>
        </a:p>
      </dgm:t>
    </dgm:pt>
    <dgm:pt modelId="{61F30A32-1F51-4497-A5FB-5160E1051D0E}" type="pres">
      <dgm:prSet presAssocID="{501845B7-14E4-471C-819E-C602DA07215E}" presName="horz3" presStyleCnt="0"/>
      <dgm:spPr/>
      <dgm:t>
        <a:bodyPr/>
        <a:lstStyle/>
        <a:p>
          <a:endParaRPr lang="en-GB"/>
        </a:p>
      </dgm:t>
    </dgm:pt>
    <dgm:pt modelId="{6A09B976-DCEA-46D0-A6A1-192E3A414D9E}" type="pres">
      <dgm:prSet presAssocID="{501845B7-14E4-471C-819E-C602DA07215E}" presName="horzSpace3" presStyleCnt="0"/>
      <dgm:spPr/>
      <dgm:t>
        <a:bodyPr/>
        <a:lstStyle/>
        <a:p>
          <a:endParaRPr lang="en-GB"/>
        </a:p>
      </dgm:t>
    </dgm:pt>
    <dgm:pt modelId="{2A5B751C-947C-440F-BDD6-A3ED26B433D7}" type="pres">
      <dgm:prSet presAssocID="{501845B7-14E4-471C-819E-C602DA07215E}" presName="tx3" presStyleLbl="revTx" presStyleIdx="15" presStyleCnt="21"/>
      <dgm:spPr/>
      <dgm:t>
        <a:bodyPr/>
        <a:lstStyle/>
        <a:p>
          <a:endParaRPr lang="en-GB"/>
        </a:p>
      </dgm:t>
    </dgm:pt>
    <dgm:pt modelId="{DDF066A0-3678-42DF-8B06-0FB75323548B}" type="pres">
      <dgm:prSet presAssocID="{501845B7-14E4-471C-819E-C602DA07215E}" presName="vert3" presStyleCnt="0"/>
      <dgm:spPr/>
      <dgm:t>
        <a:bodyPr/>
        <a:lstStyle/>
        <a:p>
          <a:endParaRPr lang="en-GB"/>
        </a:p>
      </dgm:t>
    </dgm:pt>
    <dgm:pt modelId="{9491A62F-32D2-409A-B538-FA97DA030811}" type="pres">
      <dgm:prSet presAssocID="{4DE30232-E181-4D6A-8F3C-5032CAE9F66E}" presName="thinLine3" presStyleLbl="callout" presStyleIdx="10" presStyleCnt="15"/>
      <dgm:spPr/>
      <dgm:t>
        <a:bodyPr/>
        <a:lstStyle/>
        <a:p>
          <a:endParaRPr lang="en-GB"/>
        </a:p>
      </dgm:t>
    </dgm:pt>
    <dgm:pt modelId="{C7584D5C-4A23-474E-A71C-C14A3643CEA2}" type="pres">
      <dgm:prSet presAssocID="{38B2DB8F-C900-4913-88C2-2A0DBD48F2E9}" presName="horz3" presStyleCnt="0"/>
      <dgm:spPr/>
      <dgm:t>
        <a:bodyPr/>
        <a:lstStyle/>
        <a:p>
          <a:endParaRPr lang="en-GB"/>
        </a:p>
      </dgm:t>
    </dgm:pt>
    <dgm:pt modelId="{B3AC9045-8671-4228-9160-FD8B7880B08A}" type="pres">
      <dgm:prSet presAssocID="{38B2DB8F-C900-4913-88C2-2A0DBD48F2E9}" presName="horzSpace3" presStyleCnt="0"/>
      <dgm:spPr/>
      <dgm:t>
        <a:bodyPr/>
        <a:lstStyle/>
        <a:p>
          <a:endParaRPr lang="en-GB"/>
        </a:p>
      </dgm:t>
    </dgm:pt>
    <dgm:pt modelId="{D26BCAFE-5E98-4D9C-A0B7-B319F44794B1}" type="pres">
      <dgm:prSet presAssocID="{38B2DB8F-C900-4913-88C2-2A0DBD48F2E9}" presName="tx3" presStyleLbl="revTx" presStyleIdx="16" presStyleCnt="21"/>
      <dgm:spPr/>
      <dgm:t>
        <a:bodyPr/>
        <a:lstStyle/>
        <a:p>
          <a:endParaRPr lang="en-GB"/>
        </a:p>
      </dgm:t>
    </dgm:pt>
    <dgm:pt modelId="{4F777D29-0610-49FA-83CD-4D54EDFE44D6}" type="pres">
      <dgm:prSet presAssocID="{38B2DB8F-C900-4913-88C2-2A0DBD48F2E9}" presName="vert3" presStyleCnt="0"/>
      <dgm:spPr/>
      <dgm:t>
        <a:bodyPr/>
        <a:lstStyle/>
        <a:p>
          <a:endParaRPr lang="en-GB"/>
        </a:p>
      </dgm:t>
    </dgm:pt>
    <dgm:pt modelId="{312BD900-50B7-454D-AF0A-8BD0DADBC3A6}" type="pres">
      <dgm:prSet presAssocID="{7B91373C-AC40-4280-A413-6B27739D5BAF}" presName="thinLine3" presStyleLbl="callout" presStyleIdx="11" presStyleCnt="15"/>
      <dgm:spPr/>
      <dgm:t>
        <a:bodyPr/>
        <a:lstStyle/>
        <a:p>
          <a:endParaRPr lang="en-GB"/>
        </a:p>
      </dgm:t>
    </dgm:pt>
    <dgm:pt modelId="{224A8A4B-17AD-4F9A-8AF6-39FD7F5FA9D8}" type="pres">
      <dgm:prSet presAssocID="{2C7EB0DD-DB1C-4F04-869C-18386A354A6C}" presName="horz3" presStyleCnt="0"/>
      <dgm:spPr/>
      <dgm:t>
        <a:bodyPr/>
        <a:lstStyle/>
        <a:p>
          <a:endParaRPr lang="en-GB"/>
        </a:p>
      </dgm:t>
    </dgm:pt>
    <dgm:pt modelId="{E5CFE220-617B-4631-9B62-713046131DEB}" type="pres">
      <dgm:prSet presAssocID="{2C7EB0DD-DB1C-4F04-869C-18386A354A6C}" presName="horzSpace3" presStyleCnt="0"/>
      <dgm:spPr/>
      <dgm:t>
        <a:bodyPr/>
        <a:lstStyle/>
        <a:p>
          <a:endParaRPr lang="en-GB"/>
        </a:p>
      </dgm:t>
    </dgm:pt>
    <dgm:pt modelId="{FA6153D1-378A-4718-89B9-1F101C385DF5}" type="pres">
      <dgm:prSet presAssocID="{2C7EB0DD-DB1C-4F04-869C-18386A354A6C}" presName="tx3" presStyleLbl="revTx" presStyleIdx="17" presStyleCnt="21"/>
      <dgm:spPr/>
      <dgm:t>
        <a:bodyPr/>
        <a:lstStyle/>
        <a:p>
          <a:endParaRPr lang="en-GB"/>
        </a:p>
      </dgm:t>
    </dgm:pt>
    <dgm:pt modelId="{13A9C2C8-C7B7-4C19-9ADE-B64F9045E7E1}" type="pres">
      <dgm:prSet presAssocID="{2C7EB0DD-DB1C-4F04-869C-18386A354A6C}" presName="vert3" presStyleCnt="0"/>
      <dgm:spPr/>
      <dgm:t>
        <a:bodyPr/>
        <a:lstStyle/>
        <a:p>
          <a:endParaRPr lang="en-GB"/>
        </a:p>
      </dgm:t>
    </dgm:pt>
    <dgm:pt modelId="{A4C0897C-B471-4C4F-BC15-99C4BE7A1E9D}" type="pres">
      <dgm:prSet presAssocID="{7040076C-9D4E-4FD8-B712-747E43623940}" presName="thinLine2b" presStyleLbl="callout" presStyleIdx="12" presStyleCnt="15"/>
      <dgm:spPr/>
      <dgm:t>
        <a:bodyPr/>
        <a:lstStyle/>
        <a:p>
          <a:endParaRPr lang="en-GB"/>
        </a:p>
      </dgm:t>
    </dgm:pt>
    <dgm:pt modelId="{87AAF478-9CD6-4B26-82AB-00265D6CA442}" type="pres">
      <dgm:prSet presAssocID="{7040076C-9D4E-4FD8-B712-747E43623940}" presName="vertSpace2b" presStyleCnt="0"/>
      <dgm:spPr/>
      <dgm:t>
        <a:bodyPr/>
        <a:lstStyle/>
        <a:p>
          <a:endParaRPr lang="en-GB"/>
        </a:p>
      </dgm:t>
    </dgm:pt>
    <dgm:pt modelId="{BD2B2D0B-30F4-4762-BAB5-9283BFDFEA43}" type="pres">
      <dgm:prSet presAssocID="{D8B49AB5-2E5F-4249-865F-B6152246F51B}" presName="horz2" presStyleCnt="0"/>
      <dgm:spPr/>
      <dgm:t>
        <a:bodyPr/>
        <a:lstStyle/>
        <a:p>
          <a:endParaRPr lang="en-GB"/>
        </a:p>
      </dgm:t>
    </dgm:pt>
    <dgm:pt modelId="{3E23C776-5824-43D4-B03E-9F1A1B3CD397}" type="pres">
      <dgm:prSet presAssocID="{D8B49AB5-2E5F-4249-865F-B6152246F51B}" presName="horzSpace2" presStyleCnt="0"/>
      <dgm:spPr/>
      <dgm:t>
        <a:bodyPr/>
        <a:lstStyle/>
        <a:p>
          <a:endParaRPr lang="en-GB"/>
        </a:p>
      </dgm:t>
    </dgm:pt>
    <dgm:pt modelId="{894BBE89-4834-46A4-A42F-5603C066E0CB}" type="pres">
      <dgm:prSet presAssocID="{D8B49AB5-2E5F-4249-865F-B6152246F51B}" presName="tx2" presStyleLbl="revTx" presStyleIdx="18" presStyleCnt="21"/>
      <dgm:spPr/>
      <dgm:t>
        <a:bodyPr/>
        <a:lstStyle/>
        <a:p>
          <a:endParaRPr lang="en-GB"/>
        </a:p>
      </dgm:t>
    </dgm:pt>
    <dgm:pt modelId="{82724833-56BF-465C-8BFC-849D252D325E}" type="pres">
      <dgm:prSet presAssocID="{D8B49AB5-2E5F-4249-865F-B6152246F51B}" presName="vert2" presStyleCnt="0"/>
      <dgm:spPr/>
      <dgm:t>
        <a:bodyPr/>
        <a:lstStyle/>
        <a:p>
          <a:endParaRPr lang="en-GB"/>
        </a:p>
      </dgm:t>
    </dgm:pt>
    <dgm:pt modelId="{F28072E2-1633-48D2-B97E-49F9FA860267}" type="pres">
      <dgm:prSet presAssocID="{A07F74CC-EB06-4CE1-B59E-C1792DE3363C}" presName="horz3" presStyleCnt="0"/>
      <dgm:spPr/>
      <dgm:t>
        <a:bodyPr/>
        <a:lstStyle/>
        <a:p>
          <a:endParaRPr lang="en-GB"/>
        </a:p>
      </dgm:t>
    </dgm:pt>
    <dgm:pt modelId="{B3826E15-8573-45A1-965F-A7164E737C98}" type="pres">
      <dgm:prSet presAssocID="{A07F74CC-EB06-4CE1-B59E-C1792DE3363C}" presName="horzSpace3" presStyleCnt="0"/>
      <dgm:spPr/>
      <dgm:t>
        <a:bodyPr/>
        <a:lstStyle/>
        <a:p>
          <a:endParaRPr lang="en-GB"/>
        </a:p>
      </dgm:t>
    </dgm:pt>
    <dgm:pt modelId="{8F586BE3-DE71-4152-BC9F-9177759C23CC}" type="pres">
      <dgm:prSet presAssocID="{A07F74CC-EB06-4CE1-B59E-C1792DE3363C}" presName="tx3" presStyleLbl="revTx" presStyleIdx="19" presStyleCnt="21"/>
      <dgm:spPr/>
      <dgm:t>
        <a:bodyPr/>
        <a:lstStyle/>
        <a:p>
          <a:endParaRPr lang="en-GB"/>
        </a:p>
      </dgm:t>
    </dgm:pt>
    <dgm:pt modelId="{EFEC64D1-26CF-4A45-9284-AAF746C1B8B3}" type="pres">
      <dgm:prSet presAssocID="{A07F74CC-EB06-4CE1-B59E-C1792DE3363C}" presName="vert3" presStyleCnt="0"/>
      <dgm:spPr/>
      <dgm:t>
        <a:bodyPr/>
        <a:lstStyle/>
        <a:p>
          <a:endParaRPr lang="en-GB"/>
        </a:p>
      </dgm:t>
    </dgm:pt>
    <dgm:pt modelId="{7708AD42-6409-48F1-A668-1EF8CBECB4BA}" type="pres">
      <dgm:prSet presAssocID="{25CBFC2E-C32C-46D3-9737-AA172A524690}" presName="thinLine3" presStyleLbl="callout" presStyleIdx="13" presStyleCnt="15"/>
      <dgm:spPr/>
      <dgm:t>
        <a:bodyPr/>
        <a:lstStyle/>
        <a:p>
          <a:endParaRPr lang="en-GB"/>
        </a:p>
      </dgm:t>
    </dgm:pt>
    <dgm:pt modelId="{F5B02279-605B-4B95-BEA5-1C530ED28FBB}" type="pres">
      <dgm:prSet presAssocID="{6AD923DB-6126-4B23-9C84-7B04D1E855C0}" presName="horz3" presStyleCnt="0"/>
      <dgm:spPr/>
      <dgm:t>
        <a:bodyPr/>
        <a:lstStyle/>
        <a:p>
          <a:endParaRPr lang="en-GB"/>
        </a:p>
      </dgm:t>
    </dgm:pt>
    <dgm:pt modelId="{B98EC1EA-2452-4CC1-9241-AA5B606903B8}" type="pres">
      <dgm:prSet presAssocID="{6AD923DB-6126-4B23-9C84-7B04D1E855C0}" presName="horzSpace3" presStyleCnt="0"/>
      <dgm:spPr/>
      <dgm:t>
        <a:bodyPr/>
        <a:lstStyle/>
        <a:p>
          <a:endParaRPr lang="en-GB"/>
        </a:p>
      </dgm:t>
    </dgm:pt>
    <dgm:pt modelId="{3C9791D0-566C-4D91-9CF0-1CC4F8B1F1A4}" type="pres">
      <dgm:prSet presAssocID="{6AD923DB-6126-4B23-9C84-7B04D1E855C0}" presName="tx3" presStyleLbl="revTx" presStyleIdx="20" presStyleCnt="21"/>
      <dgm:spPr/>
      <dgm:t>
        <a:bodyPr/>
        <a:lstStyle/>
        <a:p>
          <a:endParaRPr lang="en-GB"/>
        </a:p>
      </dgm:t>
    </dgm:pt>
    <dgm:pt modelId="{81221BB0-B422-4F7D-81A9-2A0167C0EC54}" type="pres">
      <dgm:prSet presAssocID="{6AD923DB-6126-4B23-9C84-7B04D1E855C0}" presName="vert3" presStyleCnt="0"/>
      <dgm:spPr/>
      <dgm:t>
        <a:bodyPr/>
        <a:lstStyle/>
        <a:p>
          <a:endParaRPr lang="en-GB"/>
        </a:p>
      </dgm:t>
    </dgm:pt>
    <dgm:pt modelId="{AC787171-22E0-4D15-8D61-D5DB6FC7BF3C}" type="pres">
      <dgm:prSet presAssocID="{D8B49AB5-2E5F-4249-865F-B6152246F51B}" presName="thinLine2b" presStyleLbl="callout" presStyleIdx="14" presStyleCnt="15"/>
      <dgm:spPr/>
      <dgm:t>
        <a:bodyPr/>
        <a:lstStyle/>
        <a:p>
          <a:endParaRPr lang="en-GB"/>
        </a:p>
      </dgm:t>
    </dgm:pt>
    <dgm:pt modelId="{22A42FA4-731D-4C19-A773-D99A628C9813}" type="pres">
      <dgm:prSet presAssocID="{D8B49AB5-2E5F-4249-865F-B6152246F51B}" presName="vertSpace2b" presStyleCnt="0"/>
      <dgm:spPr/>
      <dgm:t>
        <a:bodyPr/>
        <a:lstStyle/>
        <a:p>
          <a:endParaRPr lang="en-GB"/>
        </a:p>
      </dgm:t>
    </dgm:pt>
  </dgm:ptLst>
  <dgm:cxnLst>
    <dgm:cxn modelId="{5BD3FAC7-DD7D-4357-BFBF-5880454FDDCB}" type="presOf" srcId="{D4B36B24-F450-4235-9212-08B7AA566B11}" destId="{94A5B33E-8C6E-4541-A1BE-18D9FAD7AF09}" srcOrd="0" destOrd="0" presId="urn:microsoft.com/office/officeart/2008/layout/LinedList"/>
    <dgm:cxn modelId="{44A6ADBB-925D-41D9-A39E-13C1FEB4BD86}" type="presOf" srcId="{F3944A15-B046-4EA8-8F1C-E374AE074007}" destId="{39C933FC-EA0E-462E-83F0-9E168D526C22}" srcOrd="0" destOrd="0" presId="urn:microsoft.com/office/officeart/2008/layout/LinedList"/>
    <dgm:cxn modelId="{5A8D064B-581F-4DF6-A645-9D8667C36ED1}" type="presOf" srcId="{0461842D-D4EE-4F25-8932-C906E1A6986E}" destId="{B5F4AE52-EDAC-4048-B849-B9E23C7F293D}" srcOrd="0" destOrd="0" presId="urn:microsoft.com/office/officeart/2008/layout/LinedList"/>
    <dgm:cxn modelId="{47F42630-1883-46AD-BB00-E69F84FCEBF1}" type="presOf" srcId="{AC469FB2-BE28-4810-8BB2-5AE782B5CF3D}" destId="{D2B912E8-BFCA-4AF3-AE23-19EF58472B48}" srcOrd="0" destOrd="0" presId="urn:microsoft.com/office/officeart/2008/layout/LinedList"/>
    <dgm:cxn modelId="{5F6A47A4-9481-4718-8ED7-2411820517FB}" type="presOf" srcId="{4F76BD09-0EA7-4997-8B26-73000DDE891B}" destId="{11202B26-B978-4A18-9EE3-B5EBEF8DE270}" srcOrd="0" destOrd="0" presId="urn:microsoft.com/office/officeart/2008/layout/LinedList"/>
    <dgm:cxn modelId="{29DAE46D-3842-4269-9708-02A682D89D26}" srcId="{81C2BA9C-F88B-4B25-9920-3CE3BA1FE73D}" destId="{F3944A15-B046-4EA8-8F1C-E374AE074007}" srcOrd="1" destOrd="0" parTransId="{8D3772EF-2602-431A-AE44-56ED7AFA40B7}" sibTransId="{E7CD624B-7607-48DA-B6BF-7C7D06342D53}"/>
    <dgm:cxn modelId="{8A1E36AC-DBEC-4B93-8D78-351F368E9218}" srcId="{81C2BA9C-F88B-4B25-9920-3CE3BA1FE73D}" destId="{E6C5BCCC-F840-4F19-A117-95FBE8D00353}" srcOrd="2" destOrd="0" parTransId="{906700C8-58C4-489B-9EA7-173C72BB0004}" sibTransId="{24E72C80-9F09-4546-B854-DD17FEA1A874}"/>
    <dgm:cxn modelId="{A474DC77-6185-4FA2-8495-8B3A8CD6635F}" srcId="{8E631870-7896-41A9-A95B-83F137AD2B07}" destId="{4F76BD09-0EA7-4997-8B26-73000DDE891B}" srcOrd="3" destOrd="0" parTransId="{92416DE7-9505-4116-A979-0D0155346757}" sibTransId="{920EE167-8160-4117-94A7-7E6A75BD42E2}"/>
    <dgm:cxn modelId="{690BD43D-C429-42E1-8666-55FC8AC4435F}" srcId="{D8B49AB5-2E5F-4249-865F-B6152246F51B}" destId="{6AD923DB-6126-4B23-9C84-7B04D1E855C0}" srcOrd="1" destOrd="0" parTransId="{099818D0-E801-4C80-936A-D41A3A5E48DE}" sibTransId="{A4F1193B-7481-431F-9CB0-4EB1BA0A63F9}"/>
    <dgm:cxn modelId="{92F33D42-A642-40FF-849D-1FC0923D70C3}" type="presOf" srcId="{81C2BA9C-F88B-4B25-9920-3CE3BA1FE73D}" destId="{35FE40D3-8D2A-449F-B6D3-94D1AC7EDBD0}" srcOrd="0" destOrd="0" presId="urn:microsoft.com/office/officeart/2008/layout/LinedList"/>
    <dgm:cxn modelId="{749CC20C-BF8E-4F13-AA2C-2D9A666FC212}" srcId="{7040076C-9D4E-4FD8-B712-747E43623940}" destId="{501845B7-14E4-471C-819E-C602DA07215E}" srcOrd="1" destOrd="0" parTransId="{384DE429-1C90-4906-A738-AA0DFD0ED107}" sibTransId="{4DE30232-E181-4D6A-8F3C-5032CAE9F66E}"/>
    <dgm:cxn modelId="{BBD60D73-B2EC-41BB-A39B-E173FA6C1DBD}" type="presOf" srcId="{501845B7-14E4-471C-819E-C602DA07215E}" destId="{2A5B751C-947C-440F-BDD6-A3ED26B433D7}" srcOrd="0" destOrd="0" presId="urn:microsoft.com/office/officeart/2008/layout/LinedList"/>
    <dgm:cxn modelId="{4C6E13A0-397A-4A2F-9633-3435EA91D30E}" type="presOf" srcId="{057B374B-5223-464B-8F7F-9D0B60C80DBC}" destId="{B62F2F05-3358-414E-835C-212C591D925D}" srcOrd="0" destOrd="0" presId="urn:microsoft.com/office/officeart/2008/layout/LinedList"/>
    <dgm:cxn modelId="{984D0B9E-5494-45C4-A549-43E09A684786}" srcId="{D4B36B24-F450-4235-9212-08B7AA566B11}" destId="{7040076C-9D4E-4FD8-B712-747E43623940}" srcOrd="3" destOrd="0" parTransId="{48028A1B-2133-46B0-B3D8-ADE98858D7CD}" sibTransId="{4D986DAD-9176-416C-806D-66381B1E2932}"/>
    <dgm:cxn modelId="{8776E83D-376A-41AA-ADA1-4C0DEBF04C0D}" type="presOf" srcId="{F3E92377-9F45-4DDF-A63D-8784999B349B}" destId="{CA9538C3-1C88-4F4D-87D0-A5F636553A85}" srcOrd="0" destOrd="0" presId="urn:microsoft.com/office/officeart/2008/layout/LinedList"/>
    <dgm:cxn modelId="{C8C4E699-732D-41D6-8CCA-EB0486FCB964}" type="presOf" srcId="{2C7EB0DD-DB1C-4F04-869C-18386A354A6C}" destId="{FA6153D1-378A-4718-89B9-1F101C385DF5}" srcOrd="0" destOrd="0" presId="urn:microsoft.com/office/officeart/2008/layout/LinedList"/>
    <dgm:cxn modelId="{13DEE420-ACD0-4452-9873-3235C1F38F81}" srcId="{8E631870-7896-41A9-A95B-83F137AD2B07}" destId="{10F86A94-4531-419E-B02D-C43BA6A09588}" srcOrd="0" destOrd="0" parTransId="{06064B7E-8E3C-4402-AFA9-EA1151FAC040}" sibTransId="{EB653C49-D833-4AD4-9D13-53CAEE0B660D}"/>
    <dgm:cxn modelId="{F7667095-C94F-4A96-AA54-C67DD60CEA2B}" type="presOf" srcId="{7624CC64-F61E-4FF5-B04A-52D7E33E5730}" destId="{2A5961BB-45F7-44EC-852F-AC51FA626614}" srcOrd="0" destOrd="0" presId="urn:microsoft.com/office/officeart/2008/layout/LinedList"/>
    <dgm:cxn modelId="{DB014B9F-E6A7-4E6E-9F35-40D2D082EE9E}" srcId="{81C2BA9C-F88B-4B25-9920-3CE3BA1FE73D}" destId="{AC469FB2-BE28-4810-8BB2-5AE782B5CF3D}" srcOrd="0" destOrd="0" parTransId="{BD3EFB7B-DC03-49D0-BFAF-8644E3614BB2}" sibTransId="{93816FC6-1E6B-4EF1-A13A-EB506D870BF7}"/>
    <dgm:cxn modelId="{FDB344AE-6901-412B-81CC-5EE5E602457A}" srcId="{D4B36B24-F450-4235-9212-08B7AA566B11}" destId="{D8B49AB5-2E5F-4249-865F-B6152246F51B}" srcOrd="4" destOrd="0" parTransId="{9950307E-0E4A-4BB0-839E-CD9905F008FB}" sibTransId="{F9D140AD-C34D-4922-AE8E-E5F70E919B7E}"/>
    <dgm:cxn modelId="{E30D46F8-F033-422D-B79D-6D1BD32A1525}" srcId="{7040076C-9D4E-4FD8-B712-747E43623940}" destId="{2C7EB0DD-DB1C-4F04-869C-18386A354A6C}" srcOrd="3" destOrd="0" parTransId="{BC5D45CF-4936-4722-AE87-5C322B1826D5}" sibTransId="{7CD252DA-01F0-460D-8FFE-912FA2CC8504}"/>
    <dgm:cxn modelId="{73EA14FC-EB34-43C2-A704-5BB39C6439D7}" srcId="{D4B36B24-F450-4235-9212-08B7AA566B11}" destId="{8E631870-7896-41A9-A95B-83F137AD2B07}" srcOrd="0" destOrd="0" parTransId="{E277A408-419F-486A-A6DF-5E2965D6041C}" sibTransId="{02853652-E8BC-402C-86FE-C400B5204505}"/>
    <dgm:cxn modelId="{928035DC-BE78-483E-8BC6-641581C36192}" srcId="{D4B36B24-F450-4235-9212-08B7AA566B11}" destId="{057B374B-5223-464B-8F7F-9D0B60C80DBC}" srcOrd="1" destOrd="0" parTransId="{62C8AF44-724E-47C4-8DC2-A43890277E37}" sibTransId="{4D4DE2E0-1068-427D-B546-303E989B2FBE}"/>
    <dgm:cxn modelId="{FF486F81-DBDB-4354-B454-E875970C1A7F}" srcId="{8E631870-7896-41A9-A95B-83F137AD2B07}" destId="{0461842D-D4EE-4F25-8932-C906E1A6986E}" srcOrd="2" destOrd="0" parTransId="{DE2A3E23-BFF1-49A5-AB22-EC7C74C5061A}" sibTransId="{167FBE9D-0F92-4ADD-AE2F-DB695A3650A3}"/>
    <dgm:cxn modelId="{0DD779B4-954F-46E3-B1E7-5267DD85D240}" type="presOf" srcId="{38B2DB8F-C900-4913-88C2-2A0DBD48F2E9}" destId="{D26BCAFE-5E98-4D9C-A0B7-B319F44794B1}" srcOrd="0" destOrd="0" presId="urn:microsoft.com/office/officeart/2008/layout/LinedList"/>
    <dgm:cxn modelId="{FD8BA0C3-5E3B-4B24-BE3E-6384C3F23885}" srcId="{057B374B-5223-464B-8F7F-9D0B60C80DBC}" destId="{CC4C8F1D-53C1-406A-96B5-18C1649F39E9}" srcOrd="0" destOrd="0" parTransId="{B4BDCFCA-54F2-4230-AAFA-0D553A644F33}" sibTransId="{4CA1D53A-D4FE-4C7A-95DD-9FD7C0D74FBB}"/>
    <dgm:cxn modelId="{923A83C7-5001-42C8-8D96-62EE441C400B}" type="presOf" srcId="{7040076C-9D4E-4FD8-B712-747E43623940}" destId="{D5207911-64AD-4D97-82E3-BE55E05B3BA9}" srcOrd="0" destOrd="0" presId="urn:microsoft.com/office/officeart/2008/layout/LinedList"/>
    <dgm:cxn modelId="{07684826-B8D5-40AE-8412-726C8A188FA9}" type="presOf" srcId="{BB0D9628-8950-45D8-AAC7-4AD034111D76}" destId="{30A9FFA7-FD52-4D8C-950C-604EF9BB9A0B}" srcOrd="0" destOrd="0" presId="urn:microsoft.com/office/officeart/2008/layout/LinedList"/>
    <dgm:cxn modelId="{5A5ED25B-310D-497D-9778-2945107062B8}" type="presOf" srcId="{8E631870-7896-41A9-A95B-83F137AD2B07}" destId="{D2122FDD-A176-40D3-9545-360A71C158D9}" srcOrd="0" destOrd="0" presId="urn:microsoft.com/office/officeart/2008/layout/LinedList"/>
    <dgm:cxn modelId="{3A0EC9C2-963C-4557-AD1D-489DCDB956F4}" srcId="{8E631870-7896-41A9-A95B-83F137AD2B07}" destId="{F3E92377-9F45-4DDF-A63D-8784999B349B}" srcOrd="1" destOrd="0" parTransId="{8D8D86D8-6F6B-4B96-95DB-C3BDA6C845F6}" sibTransId="{C8FC47F1-83BA-465F-9396-2507E8FA6005}"/>
    <dgm:cxn modelId="{E2E2C63D-C375-49CA-9E91-5AA4F0CCDF2D}" type="presOf" srcId="{E6C5BCCC-F840-4F19-A117-95FBE8D00353}" destId="{4AD0ECA8-8616-4E60-AB3E-5A54E14C9B9F}" srcOrd="0" destOrd="0" presId="urn:microsoft.com/office/officeart/2008/layout/LinedList"/>
    <dgm:cxn modelId="{D7578D21-30CA-4DD4-BD56-A3FB033E78B9}" srcId="{0499BFE3-DDA9-4B7B-A238-B8115E248BA8}" destId="{D4B36B24-F450-4235-9212-08B7AA566B11}" srcOrd="0" destOrd="0" parTransId="{D37FBA88-1EAB-4D7C-8A15-BD47359CA727}" sibTransId="{15AFA268-21C0-4F4E-983D-A11B7AC2424A}"/>
    <dgm:cxn modelId="{87D5968B-E276-4779-B51F-23B27C8CD008}" type="presOf" srcId="{D8B49AB5-2E5F-4249-865F-B6152246F51B}" destId="{894BBE89-4834-46A4-A42F-5603C066E0CB}" srcOrd="0" destOrd="0" presId="urn:microsoft.com/office/officeart/2008/layout/LinedList"/>
    <dgm:cxn modelId="{8C922595-65AF-4826-978A-3C37AF690AD6}" type="presOf" srcId="{CC4C8F1D-53C1-406A-96B5-18C1649F39E9}" destId="{194AC5D7-9AD6-4FB8-BC8A-33CD0DDAE8CF}" srcOrd="0" destOrd="0" presId="urn:microsoft.com/office/officeart/2008/layout/LinedList"/>
    <dgm:cxn modelId="{DD4B2AD3-2465-42DD-A504-5E5836CD0C90}" type="presOf" srcId="{0499BFE3-DDA9-4B7B-A238-B8115E248BA8}" destId="{F70D9982-AEEB-4349-B5B8-3E9760EE2F8A}" srcOrd="0" destOrd="0" presId="urn:microsoft.com/office/officeart/2008/layout/LinedList"/>
    <dgm:cxn modelId="{C13C54AA-C9F0-4FB5-B5DA-BA46B247F56E}" type="presOf" srcId="{6AD923DB-6126-4B23-9C84-7B04D1E855C0}" destId="{3C9791D0-566C-4D91-9CF0-1CC4F8B1F1A4}" srcOrd="0" destOrd="0" presId="urn:microsoft.com/office/officeart/2008/layout/LinedList"/>
    <dgm:cxn modelId="{C54D07B7-D218-4151-AA92-A543BE4227F0}" srcId="{D8B49AB5-2E5F-4249-865F-B6152246F51B}" destId="{A07F74CC-EB06-4CE1-B59E-C1792DE3363C}" srcOrd="0" destOrd="0" parTransId="{31AFA1BF-6FEB-4F06-AE14-7920CA75CA84}" sibTransId="{25CBFC2E-C32C-46D3-9737-AA172A524690}"/>
    <dgm:cxn modelId="{8CD769A1-7959-4823-A6FE-AEE6FC1FD7CA}" type="presOf" srcId="{10F86A94-4531-419E-B02D-C43BA6A09588}" destId="{85BEFA51-1906-4F71-B00F-019156A7C8E9}" srcOrd="0" destOrd="0" presId="urn:microsoft.com/office/officeart/2008/layout/LinedList"/>
    <dgm:cxn modelId="{667C8ED1-AE87-42FE-AF81-357BF1421276}" type="presOf" srcId="{A07F74CC-EB06-4CE1-B59E-C1792DE3363C}" destId="{8F586BE3-DE71-4152-BC9F-9177759C23CC}" srcOrd="0" destOrd="0" presId="urn:microsoft.com/office/officeart/2008/layout/LinedList"/>
    <dgm:cxn modelId="{DF678E26-FD30-4D85-87EE-47704D970F63}" srcId="{7040076C-9D4E-4FD8-B712-747E43623940}" destId="{38B2DB8F-C900-4913-88C2-2A0DBD48F2E9}" srcOrd="2" destOrd="0" parTransId="{6F382D7F-3D47-4939-9A11-7DA77F0F4A3E}" sibTransId="{7B91373C-AC40-4280-A413-6B27739D5BAF}"/>
    <dgm:cxn modelId="{0B089B2D-108B-4DA6-8EC0-0ABDEF4499DF}" srcId="{7040076C-9D4E-4FD8-B712-747E43623940}" destId="{7624CC64-F61E-4FF5-B04A-52D7E33E5730}" srcOrd="0" destOrd="0" parTransId="{700B7892-24F9-42ED-91F5-A2CA9C9881C3}" sibTransId="{4E0B0B51-2428-498F-869F-28E5AF7BBF8E}"/>
    <dgm:cxn modelId="{B85CCACC-7B3F-4CF3-B08E-0405B3CC53F4}" srcId="{D4B36B24-F450-4235-9212-08B7AA566B11}" destId="{81C2BA9C-F88B-4B25-9920-3CE3BA1FE73D}" srcOrd="2" destOrd="0" parTransId="{67B5E174-4748-46CF-A5A3-6C3444CAB575}" sibTransId="{E71A3713-AFAC-473E-B81B-9F4E33883D5C}"/>
    <dgm:cxn modelId="{2B03E254-D4B3-43E5-92A8-4C3D1F78BF17}" srcId="{81C2BA9C-F88B-4B25-9920-3CE3BA1FE73D}" destId="{BB0D9628-8950-45D8-AAC7-4AD034111D76}" srcOrd="3" destOrd="0" parTransId="{E3C2DA0B-79F6-4C55-BA7C-3191D4F50E12}" sibTransId="{A7F24A5D-20C8-4A18-9B11-47F83F8E3FDE}"/>
    <dgm:cxn modelId="{2AAAEF54-6171-478F-B234-258C42606519}" type="presParOf" srcId="{F70D9982-AEEB-4349-B5B8-3E9760EE2F8A}" destId="{7A8D9C85-8370-445F-9577-6429E52F7D3F}" srcOrd="0" destOrd="0" presId="urn:microsoft.com/office/officeart/2008/layout/LinedList"/>
    <dgm:cxn modelId="{888EE2A6-2A76-49BC-B1D5-251518B32112}" type="presParOf" srcId="{F70D9982-AEEB-4349-B5B8-3E9760EE2F8A}" destId="{EEC1E719-9576-484F-B199-C0C881684A1A}" srcOrd="1" destOrd="0" presId="urn:microsoft.com/office/officeart/2008/layout/LinedList"/>
    <dgm:cxn modelId="{3A6FA8D3-B1D8-481B-9F6B-5793DE7A15E3}" type="presParOf" srcId="{EEC1E719-9576-484F-B199-C0C881684A1A}" destId="{94A5B33E-8C6E-4541-A1BE-18D9FAD7AF09}" srcOrd="0" destOrd="0" presId="urn:microsoft.com/office/officeart/2008/layout/LinedList"/>
    <dgm:cxn modelId="{41C93754-4C73-42A2-939C-46B4423D2A60}" type="presParOf" srcId="{EEC1E719-9576-484F-B199-C0C881684A1A}" destId="{64E18895-B661-4946-B45E-CAD2FF414695}" srcOrd="1" destOrd="0" presId="urn:microsoft.com/office/officeart/2008/layout/LinedList"/>
    <dgm:cxn modelId="{B482FE19-4467-491D-BD3E-0FDEDFF9725C}" type="presParOf" srcId="{64E18895-B661-4946-B45E-CAD2FF414695}" destId="{4C22FDDA-E3A9-4763-91E6-1859A7746EC4}" srcOrd="0" destOrd="0" presId="urn:microsoft.com/office/officeart/2008/layout/LinedList"/>
    <dgm:cxn modelId="{7F2E7F94-DBE2-424D-A12D-113133AC16F4}" type="presParOf" srcId="{64E18895-B661-4946-B45E-CAD2FF414695}" destId="{A290F96E-2251-438F-9BE2-A46D98A3F113}" srcOrd="1" destOrd="0" presId="urn:microsoft.com/office/officeart/2008/layout/LinedList"/>
    <dgm:cxn modelId="{FC7C0185-E554-47D9-AD48-3A0E389D2EB8}" type="presParOf" srcId="{A290F96E-2251-438F-9BE2-A46D98A3F113}" destId="{38D91B92-B7F4-4F8E-AAA0-F17F66C4BFF7}" srcOrd="0" destOrd="0" presId="urn:microsoft.com/office/officeart/2008/layout/LinedList"/>
    <dgm:cxn modelId="{D5F63B46-7A60-474D-8849-7CB756EDBFAC}" type="presParOf" srcId="{A290F96E-2251-438F-9BE2-A46D98A3F113}" destId="{D2122FDD-A176-40D3-9545-360A71C158D9}" srcOrd="1" destOrd="0" presId="urn:microsoft.com/office/officeart/2008/layout/LinedList"/>
    <dgm:cxn modelId="{F8A4D50B-BC71-49B7-A0E4-DF1C748BB74D}" type="presParOf" srcId="{A290F96E-2251-438F-9BE2-A46D98A3F113}" destId="{DD2390C3-5FA4-4410-824E-79F30FC7C24F}" srcOrd="2" destOrd="0" presId="urn:microsoft.com/office/officeart/2008/layout/LinedList"/>
    <dgm:cxn modelId="{82E1025D-9F2A-43FD-9C24-78E0D730D6A5}" type="presParOf" srcId="{DD2390C3-5FA4-4410-824E-79F30FC7C24F}" destId="{AFC3E0E5-61A0-4DD3-8A4D-66E70E89490F}" srcOrd="0" destOrd="0" presId="urn:microsoft.com/office/officeart/2008/layout/LinedList"/>
    <dgm:cxn modelId="{7825BAF1-5272-4D1A-974C-D567B2BD2E9C}" type="presParOf" srcId="{AFC3E0E5-61A0-4DD3-8A4D-66E70E89490F}" destId="{C966FE19-AE7F-4810-A13A-ABF50747C24A}" srcOrd="0" destOrd="0" presId="urn:microsoft.com/office/officeart/2008/layout/LinedList"/>
    <dgm:cxn modelId="{C4FE6662-01A5-4B12-B487-3C4EE3645434}" type="presParOf" srcId="{AFC3E0E5-61A0-4DD3-8A4D-66E70E89490F}" destId="{85BEFA51-1906-4F71-B00F-019156A7C8E9}" srcOrd="1" destOrd="0" presId="urn:microsoft.com/office/officeart/2008/layout/LinedList"/>
    <dgm:cxn modelId="{3037A009-FCA3-4D0D-8707-332D1A192C90}" type="presParOf" srcId="{AFC3E0E5-61A0-4DD3-8A4D-66E70E89490F}" destId="{8F604F6D-0773-469F-9D15-076493A4CBFC}" srcOrd="2" destOrd="0" presId="urn:microsoft.com/office/officeart/2008/layout/LinedList"/>
    <dgm:cxn modelId="{2549ACEF-716F-41BD-A62E-2515060EB00A}" type="presParOf" srcId="{DD2390C3-5FA4-4410-824E-79F30FC7C24F}" destId="{F2390157-BB05-464A-918B-244899CA207F}" srcOrd="1" destOrd="0" presId="urn:microsoft.com/office/officeart/2008/layout/LinedList"/>
    <dgm:cxn modelId="{91C5FDF5-85FC-4838-9EAF-5DF3D1842DF2}" type="presParOf" srcId="{DD2390C3-5FA4-4410-824E-79F30FC7C24F}" destId="{03BE88CA-1B46-4AA2-9486-9162A951AA86}" srcOrd="2" destOrd="0" presId="urn:microsoft.com/office/officeart/2008/layout/LinedList"/>
    <dgm:cxn modelId="{897C25FE-BF31-4E99-A8F9-E2B3A80A9C19}" type="presParOf" srcId="{03BE88CA-1B46-4AA2-9486-9162A951AA86}" destId="{5F5549D8-3A8B-46AE-A5D1-5ACAB64144F1}" srcOrd="0" destOrd="0" presId="urn:microsoft.com/office/officeart/2008/layout/LinedList"/>
    <dgm:cxn modelId="{9716AD6F-7D1D-4965-ABF4-5BC8167AED11}" type="presParOf" srcId="{03BE88CA-1B46-4AA2-9486-9162A951AA86}" destId="{CA9538C3-1C88-4F4D-87D0-A5F636553A85}" srcOrd="1" destOrd="0" presId="urn:microsoft.com/office/officeart/2008/layout/LinedList"/>
    <dgm:cxn modelId="{4BF288A4-4B4B-41E7-8A8F-306FCE1260E8}" type="presParOf" srcId="{03BE88CA-1B46-4AA2-9486-9162A951AA86}" destId="{B216F5AC-DDCB-45FE-BA40-EF951EA03DF0}" srcOrd="2" destOrd="0" presId="urn:microsoft.com/office/officeart/2008/layout/LinedList"/>
    <dgm:cxn modelId="{98A5C83B-44B2-4023-B429-8A9EA77B6A16}" type="presParOf" srcId="{DD2390C3-5FA4-4410-824E-79F30FC7C24F}" destId="{1CC6F136-B524-4155-9A57-4DB6E0EF91DB}" srcOrd="3" destOrd="0" presId="urn:microsoft.com/office/officeart/2008/layout/LinedList"/>
    <dgm:cxn modelId="{8F90D4FE-D497-45E7-AA2B-4B077E831C75}" type="presParOf" srcId="{DD2390C3-5FA4-4410-824E-79F30FC7C24F}" destId="{96875681-9660-4244-AF7A-1BD0E7D77FCB}" srcOrd="4" destOrd="0" presId="urn:microsoft.com/office/officeart/2008/layout/LinedList"/>
    <dgm:cxn modelId="{54EB68F9-6258-4A6F-8129-88F802C3DDD9}" type="presParOf" srcId="{96875681-9660-4244-AF7A-1BD0E7D77FCB}" destId="{5283C017-A56C-40BB-B7C0-C649220ADE93}" srcOrd="0" destOrd="0" presId="urn:microsoft.com/office/officeart/2008/layout/LinedList"/>
    <dgm:cxn modelId="{547BD60E-6F7A-402F-9B66-806B70AAF858}" type="presParOf" srcId="{96875681-9660-4244-AF7A-1BD0E7D77FCB}" destId="{B5F4AE52-EDAC-4048-B849-B9E23C7F293D}" srcOrd="1" destOrd="0" presId="urn:microsoft.com/office/officeart/2008/layout/LinedList"/>
    <dgm:cxn modelId="{ECACB419-09D4-49C0-ACC3-7805E6453333}" type="presParOf" srcId="{96875681-9660-4244-AF7A-1BD0E7D77FCB}" destId="{62476533-7CCD-44A7-BC13-57C73CAE5427}" srcOrd="2" destOrd="0" presId="urn:microsoft.com/office/officeart/2008/layout/LinedList"/>
    <dgm:cxn modelId="{97C349E7-3ACE-4DD0-9951-9119E81B4211}" type="presParOf" srcId="{DD2390C3-5FA4-4410-824E-79F30FC7C24F}" destId="{C8D56D8C-A1F1-448C-97B2-0BD51B51C2F5}" srcOrd="5" destOrd="0" presId="urn:microsoft.com/office/officeart/2008/layout/LinedList"/>
    <dgm:cxn modelId="{9723884D-B944-41FF-91CB-B6A1DC0E0B04}" type="presParOf" srcId="{DD2390C3-5FA4-4410-824E-79F30FC7C24F}" destId="{872A1954-4A46-4493-9E5F-D6C26B6A6D14}" srcOrd="6" destOrd="0" presId="urn:microsoft.com/office/officeart/2008/layout/LinedList"/>
    <dgm:cxn modelId="{BE511531-D512-4ABB-BEA3-A4A0E6005A8F}" type="presParOf" srcId="{872A1954-4A46-4493-9E5F-D6C26B6A6D14}" destId="{A5C8A90D-8BFE-47E2-A0E7-BE8CA69AA909}" srcOrd="0" destOrd="0" presId="urn:microsoft.com/office/officeart/2008/layout/LinedList"/>
    <dgm:cxn modelId="{7816F480-E494-44C9-9CDA-09B80DDE99F5}" type="presParOf" srcId="{872A1954-4A46-4493-9E5F-D6C26B6A6D14}" destId="{11202B26-B978-4A18-9EE3-B5EBEF8DE270}" srcOrd="1" destOrd="0" presId="urn:microsoft.com/office/officeart/2008/layout/LinedList"/>
    <dgm:cxn modelId="{E1A527B5-2C5F-4BC6-A639-C8880A2A8EFA}" type="presParOf" srcId="{872A1954-4A46-4493-9E5F-D6C26B6A6D14}" destId="{2A5471A7-64BA-4F5A-859A-08AD8DC5E6EB}" srcOrd="2" destOrd="0" presId="urn:microsoft.com/office/officeart/2008/layout/LinedList"/>
    <dgm:cxn modelId="{D3F4EAA6-C2C4-419A-9E82-B2A1005DAD4D}" type="presParOf" srcId="{64E18895-B661-4946-B45E-CAD2FF414695}" destId="{4C43B7AD-7A0E-444A-8E30-E0A12C997B65}" srcOrd="2" destOrd="0" presId="urn:microsoft.com/office/officeart/2008/layout/LinedList"/>
    <dgm:cxn modelId="{C73C48CA-4F15-4085-86E8-C927D3FE6CDB}" type="presParOf" srcId="{64E18895-B661-4946-B45E-CAD2FF414695}" destId="{F52FBCCD-F69C-4BC9-8DC6-ECB0A4C38778}" srcOrd="3" destOrd="0" presId="urn:microsoft.com/office/officeart/2008/layout/LinedList"/>
    <dgm:cxn modelId="{B9A3869F-7396-4E42-89CD-937A2076505B}" type="presParOf" srcId="{64E18895-B661-4946-B45E-CAD2FF414695}" destId="{9B26E8B0-39B5-41ED-815E-9452591A07B2}" srcOrd="4" destOrd="0" presId="urn:microsoft.com/office/officeart/2008/layout/LinedList"/>
    <dgm:cxn modelId="{B6B5FC0D-D284-479C-9DE0-F0049AFC7305}" type="presParOf" srcId="{9B26E8B0-39B5-41ED-815E-9452591A07B2}" destId="{D4A20D55-D1C2-4766-A940-65E4CFDE13CB}" srcOrd="0" destOrd="0" presId="urn:microsoft.com/office/officeart/2008/layout/LinedList"/>
    <dgm:cxn modelId="{A732F07B-695C-4510-9A6E-C794CB820040}" type="presParOf" srcId="{9B26E8B0-39B5-41ED-815E-9452591A07B2}" destId="{B62F2F05-3358-414E-835C-212C591D925D}" srcOrd="1" destOrd="0" presId="urn:microsoft.com/office/officeart/2008/layout/LinedList"/>
    <dgm:cxn modelId="{E0EA7E1B-FD25-4339-86F1-68CA0BBDE574}" type="presParOf" srcId="{9B26E8B0-39B5-41ED-815E-9452591A07B2}" destId="{64FF1A1B-FCBB-4462-B1EC-39B374EBD636}" srcOrd="2" destOrd="0" presId="urn:microsoft.com/office/officeart/2008/layout/LinedList"/>
    <dgm:cxn modelId="{5F1B988B-4DE5-4FB2-994E-A91B21D80FFF}" type="presParOf" srcId="{64FF1A1B-FCBB-4462-B1EC-39B374EBD636}" destId="{4E81488A-EFD6-40B8-AE68-D38C2D5D6E55}" srcOrd="0" destOrd="0" presId="urn:microsoft.com/office/officeart/2008/layout/LinedList"/>
    <dgm:cxn modelId="{AA6C1B71-31F4-493A-A5B2-17C6B389A61D}" type="presParOf" srcId="{4E81488A-EFD6-40B8-AE68-D38C2D5D6E55}" destId="{D0C4C886-61C8-46E2-8972-0407028A43A2}" srcOrd="0" destOrd="0" presId="urn:microsoft.com/office/officeart/2008/layout/LinedList"/>
    <dgm:cxn modelId="{0E31CFB8-7463-46B0-9EA4-4055435313BC}" type="presParOf" srcId="{4E81488A-EFD6-40B8-AE68-D38C2D5D6E55}" destId="{194AC5D7-9AD6-4FB8-BC8A-33CD0DDAE8CF}" srcOrd="1" destOrd="0" presId="urn:microsoft.com/office/officeart/2008/layout/LinedList"/>
    <dgm:cxn modelId="{697408D2-F879-4F17-906E-E3DCA4AD41DF}" type="presParOf" srcId="{4E81488A-EFD6-40B8-AE68-D38C2D5D6E55}" destId="{70BF959A-DFCE-407B-8091-DE38F70CB465}" srcOrd="2" destOrd="0" presId="urn:microsoft.com/office/officeart/2008/layout/LinedList"/>
    <dgm:cxn modelId="{546305E4-7354-4430-9453-00C2F58A5A89}" type="presParOf" srcId="{64E18895-B661-4946-B45E-CAD2FF414695}" destId="{EF54A4C8-BDE4-4D0B-B8A0-816169660166}" srcOrd="5" destOrd="0" presId="urn:microsoft.com/office/officeart/2008/layout/LinedList"/>
    <dgm:cxn modelId="{BC5FFB6F-ADD7-4FB3-9BD9-8DA58E8B1C29}" type="presParOf" srcId="{64E18895-B661-4946-B45E-CAD2FF414695}" destId="{57C76833-E0F8-444E-99E4-DD85D90D9AEC}" srcOrd="6" destOrd="0" presId="urn:microsoft.com/office/officeart/2008/layout/LinedList"/>
    <dgm:cxn modelId="{5E10D5C9-3BCC-4F9A-90C9-A8A2EA9F88DB}" type="presParOf" srcId="{64E18895-B661-4946-B45E-CAD2FF414695}" destId="{C24B2C0D-6097-4191-9D4E-EEE8D3591D21}" srcOrd="7" destOrd="0" presId="urn:microsoft.com/office/officeart/2008/layout/LinedList"/>
    <dgm:cxn modelId="{8D1DAC98-D105-4412-8A10-DBCAFCB63F73}" type="presParOf" srcId="{C24B2C0D-6097-4191-9D4E-EEE8D3591D21}" destId="{AE546F48-8F13-4958-9180-B24871ACBFA5}" srcOrd="0" destOrd="0" presId="urn:microsoft.com/office/officeart/2008/layout/LinedList"/>
    <dgm:cxn modelId="{8444D23D-68FD-4A36-9A06-3C03999F4878}" type="presParOf" srcId="{C24B2C0D-6097-4191-9D4E-EEE8D3591D21}" destId="{35FE40D3-8D2A-449F-B6D3-94D1AC7EDBD0}" srcOrd="1" destOrd="0" presId="urn:microsoft.com/office/officeart/2008/layout/LinedList"/>
    <dgm:cxn modelId="{A44F34FA-1D33-43FC-890A-665FC789030E}" type="presParOf" srcId="{C24B2C0D-6097-4191-9D4E-EEE8D3591D21}" destId="{14BBD2BB-3309-4B36-9E45-4D87718A458B}" srcOrd="2" destOrd="0" presId="urn:microsoft.com/office/officeart/2008/layout/LinedList"/>
    <dgm:cxn modelId="{6E20F665-08F8-4C24-912D-3F30FD9983A9}" type="presParOf" srcId="{14BBD2BB-3309-4B36-9E45-4D87718A458B}" destId="{C04F2EBD-10F8-4A56-B5AF-AD9FDFE6B1BB}" srcOrd="0" destOrd="0" presId="urn:microsoft.com/office/officeart/2008/layout/LinedList"/>
    <dgm:cxn modelId="{0AFF8FEE-BA8B-4B74-98B5-47E49E1C4202}" type="presParOf" srcId="{C04F2EBD-10F8-4A56-B5AF-AD9FDFE6B1BB}" destId="{25880F89-BFD5-4C90-98B3-A3DD7B31A6A9}" srcOrd="0" destOrd="0" presId="urn:microsoft.com/office/officeart/2008/layout/LinedList"/>
    <dgm:cxn modelId="{80EDEDD6-072C-4710-98F8-8C138372A2FE}" type="presParOf" srcId="{C04F2EBD-10F8-4A56-B5AF-AD9FDFE6B1BB}" destId="{D2B912E8-BFCA-4AF3-AE23-19EF58472B48}" srcOrd="1" destOrd="0" presId="urn:microsoft.com/office/officeart/2008/layout/LinedList"/>
    <dgm:cxn modelId="{6EBDF192-DCAB-4C98-A164-C34660AFF925}" type="presParOf" srcId="{C04F2EBD-10F8-4A56-B5AF-AD9FDFE6B1BB}" destId="{AB55D56E-2C79-40A6-8439-D6FE1ABEFD43}" srcOrd="2" destOrd="0" presId="urn:microsoft.com/office/officeart/2008/layout/LinedList"/>
    <dgm:cxn modelId="{1EA7F1C1-3948-49E8-A475-09292512C13A}" type="presParOf" srcId="{14BBD2BB-3309-4B36-9E45-4D87718A458B}" destId="{B8E9F16B-48A9-4567-B6E9-051B32C9E8BD}" srcOrd="1" destOrd="0" presId="urn:microsoft.com/office/officeart/2008/layout/LinedList"/>
    <dgm:cxn modelId="{D1C76A90-7ABF-4A2D-93CD-78875C0B09B7}" type="presParOf" srcId="{14BBD2BB-3309-4B36-9E45-4D87718A458B}" destId="{FFBCC7F9-A737-413A-848A-249E613053C0}" srcOrd="2" destOrd="0" presId="urn:microsoft.com/office/officeart/2008/layout/LinedList"/>
    <dgm:cxn modelId="{FA569B75-A110-4B2F-92BF-5073B399D9BE}" type="presParOf" srcId="{FFBCC7F9-A737-413A-848A-249E613053C0}" destId="{F800DB8F-B4E5-4E33-8199-0A0BA49F6E07}" srcOrd="0" destOrd="0" presId="urn:microsoft.com/office/officeart/2008/layout/LinedList"/>
    <dgm:cxn modelId="{B3833D59-EB50-4221-93AA-BB4A60F80DA8}" type="presParOf" srcId="{FFBCC7F9-A737-413A-848A-249E613053C0}" destId="{39C933FC-EA0E-462E-83F0-9E168D526C22}" srcOrd="1" destOrd="0" presId="urn:microsoft.com/office/officeart/2008/layout/LinedList"/>
    <dgm:cxn modelId="{EB40A4F3-D614-4091-952A-947E9453D955}" type="presParOf" srcId="{FFBCC7F9-A737-413A-848A-249E613053C0}" destId="{DE8B3A79-C233-4904-9D1C-6CD024499EDF}" srcOrd="2" destOrd="0" presId="urn:microsoft.com/office/officeart/2008/layout/LinedList"/>
    <dgm:cxn modelId="{4AF955F2-BAC1-4CE5-B279-B81938476F83}" type="presParOf" srcId="{14BBD2BB-3309-4B36-9E45-4D87718A458B}" destId="{C170304D-8B7E-46FA-8531-71AB0709E541}" srcOrd="3" destOrd="0" presId="urn:microsoft.com/office/officeart/2008/layout/LinedList"/>
    <dgm:cxn modelId="{4827ECA6-F027-4E97-B172-4341A3D26321}" type="presParOf" srcId="{14BBD2BB-3309-4B36-9E45-4D87718A458B}" destId="{18918350-9C79-4BF5-9144-8151071AD743}" srcOrd="4" destOrd="0" presId="urn:microsoft.com/office/officeart/2008/layout/LinedList"/>
    <dgm:cxn modelId="{E613EB86-8756-4D8C-9DCC-90CA7AD55A8E}" type="presParOf" srcId="{18918350-9C79-4BF5-9144-8151071AD743}" destId="{5C2B4862-9124-44ED-B075-CF8DF372FB44}" srcOrd="0" destOrd="0" presId="urn:microsoft.com/office/officeart/2008/layout/LinedList"/>
    <dgm:cxn modelId="{A3D7822E-652E-428C-BAB9-147D8DE162AB}" type="presParOf" srcId="{18918350-9C79-4BF5-9144-8151071AD743}" destId="{4AD0ECA8-8616-4E60-AB3E-5A54E14C9B9F}" srcOrd="1" destOrd="0" presId="urn:microsoft.com/office/officeart/2008/layout/LinedList"/>
    <dgm:cxn modelId="{1E75AED3-1DE0-4436-B469-A183E3AECBF1}" type="presParOf" srcId="{18918350-9C79-4BF5-9144-8151071AD743}" destId="{E0819DF2-CE49-408F-8203-31ADB26BBAF4}" srcOrd="2" destOrd="0" presId="urn:microsoft.com/office/officeart/2008/layout/LinedList"/>
    <dgm:cxn modelId="{305878E8-7DE3-4A3C-B8D2-DAE04F4A4253}" type="presParOf" srcId="{14BBD2BB-3309-4B36-9E45-4D87718A458B}" destId="{0F1A1B79-1C5E-4E7E-9D08-5B49E950AF12}" srcOrd="5" destOrd="0" presId="urn:microsoft.com/office/officeart/2008/layout/LinedList"/>
    <dgm:cxn modelId="{0CC71ABF-651D-4A39-99AE-11906C3880D3}" type="presParOf" srcId="{14BBD2BB-3309-4B36-9E45-4D87718A458B}" destId="{7A9C8436-BEE4-4309-9ED1-DB3F0835803D}" srcOrd="6" destOrd="0" presId="urn:microsoft.com/office/officeart/2008/layout/LinedList"/>
    <dgm:cxn modelId="{A70570E0-EE82-4BF5-9F08-F22CBBE9212F}" type="presParOf" srcId="{7A9C8436-BEE4-4309-9ED1-DB3F0835803D}" destId="{8EC42840-661E-4046-A230-23035DF5C102}" srcOrd="0" destOrd="0" presId="urn:microsoft.com/office/officeart/2008/layout/LinedList"/>
    <dgm:cxn modelId="{3241644F-A88D-4647-95FE-D120D96B9AA7}" type="presParOf" srcId="{7A9C8436-BEE4-4309-9ED1-DB3F0835803D}" destId="{30A9FFA7-FD52-4D8C-950C-604EF9BB9A0B}" srcOrd="1" destOrd="0" presId="urn:microsoft.com/office/officeart/2008/layout/LinedList"/>
    <dgm:cxn modelId="{F0928E39-9C9E-447F-8925-D3B62ED2ABBC}" type="presParOf" srcId="{7A9C8436-BEE4-4309-9ED1-DB3F0835803D}" destId="{CC28DAAE-1E95-470E-B7D6-7072A9FD1232}" srcOrd="2" destOrd="0" presId="urn:microsoft.com/office/officeart/2008/layout/LinedList"/>
    <dgm:cxn modelId="{AFA5E904-395B-4911-ABD0-830ECF695B89}" type="presParOf" srcId="{64E18895-B661-4946-B45E-CAD2FF414695}" destId="{8A9DD937-1C44-42A6-A364-C842A6D1FD5A}" srcOrd="8" destOrd="0" presId="urn:microsoft.com/office/officeart/2008/layout/LinedList"/>
    <dgm:cxn modelId="{7B5456B7-E45E-4141-B2EB-F79F8E761902}" type="presParOf" srcId="{64E18895-B661-4946-B45E-CAD2FF414695}" destId="{16227E31-A45D-46E4-941E-DD4A02FF9D6E}" srcOrd="9" destOrd="0" presId="urn:microsoft.com/office/officeart/2008/layout/LinedList"/>
    <dgm:cxn modelId="{5C04E97A-1B75-461D-A727-0BA76B2F24E1}" type="presParOf" srcId="{64E18895-B661-4946-B45E-CAD2FF414695}" destId="{B56EC437-E1EE-44E8-BE80-F801FFCAF67A}" srcOrd="10" destOrd="0" presId="urn:microsoft.com/office/officeart/2008/layout/LinedList"/>
    <dgm:cxn modelId="{545D5DF5-B68A-4DB0-9D11-8E0BB0627C59}" type="presParOf" srcId="{B56EC437-E1EE-44E8-BE80-F801FFCAF67A}" destId="{193B5D59-EFFF-4D18-9648-101EBA693696}" srcOrd="0" destOrd="0" presId="urn:microsoft.com/office/officeart/2008/layout/LinedList"/>
    <dgm:cxn modelId="{ECB85348-23FC-4891-A676-95796DC72F2E}" type="presParOf" srcId="{B56EC437-E1EE-44E8-BE80-F801FFCAF67A}" destId="{D5207911-64AD-4D97-82E3-BE55E05B3BA9}" srcOrd="1" destOrd="0" presId="urn:microsoft.com/office/officeart/2008/layout/LinedList"/>
    <dgm:cxn modelId="{666E2090-78A8-4A84-9B25-216C56CEA9B6}" type="presParOf" srcId="{B56EC437-E1EE-44E8-BE80-F801FFCAF67A}" destId="{5B79A0BD-795B-4A96-9F46-B2DA8B259440}" srcOrd="2" destOrd="0" presId="urn:microsoft.com/office/officeart/2008/layout/LinedList"/>
    <dgm:cxn modelId="{15D793FC-9E4E-45F9-8C8C-C910B4B2BF32}" type="presParOf" srcId="{5B79A0BD-795B-4A96-9F46-B2DA8B259440}" destId="{3A203F6F-7AD4-401E-99FE-7C9BECEDC59F}" srcOrd="0" destOrd="0" presId="urn:microsoft.com/office/officeart/2008/layout/LinedList"/>
    <dgm:cxn modelId="{FD1F82A3-0F02-4703-8521-5D1B75C7B8DF}" type="presParOf" srcId="{3A203F6F-7AD4-401E-99FE-7C9BECEDC59F}" destId="{F30D36D3-40E9-4159-8FA0-32F84E5FC8FA}" srcOrd="0" destOrd="0" presId="urn:microsoft.com/office/officeart/2008/layout/LinedList"/>
    <dgm:cxn modelId="{2494A200-87B2-4E92-A52E-1DE810DD7E9A}" type="presParOf" srcId="{3A203F6F-7AD4-401E-99FE-7C9BECEDC59F}" destId="{2A5961BB-45F7-44EC-852F-AC51FA626614}" srcOrd="1" destOrd="0" presId="urn:microsoft.com/office/officeart/2008/layout/LinedList"/>
    <dgm:cxn modelId="{CB23331E-BFA8-4B89-BC4B-82C2B1774333}" type="presParOf" srcId="{3A203F6F-7AD4-401E-99FE-7C9BECEDC59F}" destId="{4D98E7B9-8F50-43FD-A2CA-432171ABAABA}" srcOrd="2" destOrd="0" presId="urn:microsoft.com/office/officeart/2008/layout/LinedList"/>
    <dgm:cxn modelId="{9859E0BC-7E04-4F82-869D-2FD27DED2C73}" type="presParOf" srcId="{5B79A0BD-795B-4A96-9F46-B2DA8B259440}" destId="{D22989E9-446A-401E-A8CB-904FB8FB2E26}" srcOrd="1" destOrd="0" presId="urn:microsoft.com/office/officeart/2008/layout/LinedList"/>
    <dgm:cxn modelId="{CC90DB53-F1A1-4234-915C-7AAED9D89D39}" type="presParOf" srcId="{5B79A0BD-795B-4A96-9F46-B2DA8B259440}" destId="{61F30A32-1F51-4497-A5FB-5160E1051D0E}" srcOrd="2" destOrd="0" presId="urn:microsoft.com/office/officeart/2008/layout/LinedList"/>
    <dgm:cxn modelId="{37FBB0A7-860B-4B8F-AB02-FE7798C8ADD1}" type="presParOf" srcId="{61F30A32-1F51-4497-A5FB-5160E1051D0E}" destId="{6A09B976-DCEA-46D0-A6A1-192E3A414D9E}" srcOrd="0" destOrd="0" presId="urn:microsoft.com/office/officeart/2008/layout/LinedList"/>
    <dgm:cxn modelId="{57605694-8D59-4946-A187-8ADA2BED1D27}" type="presParOf" srcId="{61F30A32-1F51-4497-A5FB-5160E1051D0E}" destId="{2A5B751C-947C-440F-BDD6-A3ED26B433D7}" srcOrd="1" destOrd="0" presId="urn:microsoft.com/office/officeart/2008/layout/LinedList"/>
    <dgm:cxn modelId="{2C83F15E-2D22-4872-A7B9-F24ABDCD0C61}" type="presParOf" srcId="{61F30A32-1F51-4497-A5FB-5160E1051D0E}" destId="{DDF066A0-3678-42DF-8B06-0FB75323548B}" srcOrd="2" destOrd="0" presId="urn:microsoft.com/office/officeart/2008/layout/LinedList"/>
    <dgm:cxn modelId="{BBEF8283-1F2B-45F9-B44F-8AC9583AA38A}" type="presParOf" srcId="{5B79A0BD-795B-4A96-9F46-B2DA8B259440}" destId="{9491A62F-32D2-409A-B538-FA97DA030811}" srcOrd="3" destOrd="0" presId="urn:microsoft.com/office/officeart/2008/layout/LinedList"/>
    <dgm:cxn modelId="{33E0A167-B4F1-4584-91A8-9F6C86CE6B20}" type="presParOf" srcId="{5B79A0BD-795B-4A96-9F46-B2DA8B259440}" destId="{C7584D5C-4A23-474E-A71C-C14A3643CEA2}" srcOrd="4" destOrd="0" presId="urn:microsoft.com/office/officeart/2008/layout/LinedList"/>
    <dgm:cxn modelId="{0A087752-3329-40A8-8AC9-7F37560BE377}" type="presParOf" srcId="{C7584D5C-4A23-474E-A71C-C14A3643CEA2}" destId="{B3AC9045-8671-4228-9160-FD8B7880B08A}" srcOrd="0" destOrd="0" presId="urn:microsoft.com/office/officeart/2008/layout/LinedList"/>
    <dgm:cxn modelId="{1E2DE1B5-2317-42B0-A55A-EFF92C1ED6FC}" type="presParOf" srcId="{C7584D5C-4A23-474E-A71C-C14A3643CEA2}" destId="{D26BCAFE-5E98-4D9C-A0B7-B319F44794B1}" srcOrd="1" destOrd="0" presId="urn:microsoft.com/office/officeart/2008/layout/LinedList"/>
    <dgm:cxn modelId="{EEB46995-3711-4F88-86EF-25BE69B0D729}" type="presParOf" srcId="{C7584D5C-4A23-474E-A71C-C14A3643CEA2}" destId="{4F777D29-0610-49FA-83CD-4D54EDFE44D6}" srcOrd="2" destOrd="0" presId="urn:microsoft.com/office/officeart/2008/layout/LinedList"/>
    <dgm:cxn modelId="{E2E5B78C-15B3-4097-9E58-42357B9FEEC3}" type="presParOf" srcId="{5B79A0BD-795B-4A96-9F46-B2DA8B259440}" destId="{312BD900-50B7-454D-AF0A-8BD0DADBC3A6}" srcOrd="5" destOrd="0" presId="urn:microsoft.com/office/officeart/2008/layout/LinedList"/>
    <dgm:cxn modelId="{BE2CE314-843A-4137-9E71-39EB24000F32}" type="presParOf" srcId="{5B79A0BD-795B-4A96-9F46-B2DA8B259440}" destId="{224A8A4B-17AD-4F9A-8AF6-39FD7F5FA9D8}" srcOrd="6" destOrd="0" presId="urn:microsoft.com/office/officeart/2008/layout/LinedList"/>
    <dgm:cxn modelId="{F3F4C5D4-7F86-432D-9BB4-2C916B2A6A38}" type="presParOf" srcId="{224A8A4B-17AD-4F9A-8AF6-39FD7F5FA9D8}" destId="{E5CFE220-617B-4631-9B62-713046131DEB}" srcOrd="0" destOrd="0" presId="urn:microsoft.com/office/officeart/2008/layout/LinedList"/>
    <dgm:cxn modelId="{B685AF43-F409-4BDB-B238-A3709AB412DB}" type="presParOf" srcId="{224A8A4B-17AD-4F9A-8AF6-39FD7F5FA9D8}" destId="{FA6153D1-378A-4718-89B9-1F101C385DF5}" srcOrd="1" destOrd="0" presId="urn:microsoft.com/office/officeart/2008/layout/LinedList"/>
    <dgm:cxn modelId="{AB4C0AE9-9D19-4A9B-9854-8F0075908615}" type="presParOf" srcId="{224A8A4B-17AD-4F9A-8AF6-39FD7F5FA9D8}" destId="{13A9C2C8-C7B7-4C19-9ADE-B64F9045E7E1}" srcOrd="2" destOrd="0" presId="urn:microsoft.com/office/officeart/2008/layout/LinedList"/>
    <dgm:cxn modelId="{88651D5A-02D5-49F7-B03B-E44A97AC3385}" type="presParOf" srcId="{64E18895-B661-4946-B45E-CAD2FF414695}" destId="{A4C0897C-B471-4C4F-BC15-99C4BE7A1E9D}" srcOrd="11" destOrd="0" presId="urn:microsoft.com/office/officeart/2008/layout/LinedList"/>
    <dgm:cxn modelId="{7DE484AA-E1C1-4696-8F70-AA5038EDF67C}" type="presParOf" srcId="{64E18895-B661-4946-B45E-CAD2FF414695}" destId="{87AAF478-9CD6-4B26-82AB-00265D6CA442}" srcOrd="12" destOrd="0" presId="urn:microsoft.com/office/officeart/2008/layout/LinedList"/>
    <dgm:cxn modelId="{A92EF1B3-2768-4F0A-B6DF-9520545005BC}" type="presParOf" srcId="{64E18895-B661-4946-B45E-CAD2FF414695}" destId="{BD2B2D0B-30F4-4762-BAB5-9283BFDFEA43}" srcOrd="13" destOrd="0" presId="urn:microsoft.com/office/officeart/2008/layout/LinedList"/>
    <dgm:cxn modelId="{374E9581-3887-49F3-ADE4-5785465444D0}" type="presParOf" srcId="{BD2B2D0B-30F4-4762-BAB5-9283BFDFEA43}" destId="{3E23C776-5824-43D4-B03E-9F1A1B3CD397}" srcOrd="0" destOrd="0" presId="urn:microsoft.com/office/officeart/2008/layout/LinedList"/>
    <dgm:cxn modelId="{541A7C3E-46C0-40A8-B153-5D727E326DB7}" type="presParOf" srcId="{BD2B2D0B-30F4-4762-BAB5-9283BFDFEA43}" destId="{894BBE89-4834-46A4-A42F-5603C066E0CB}" srcOrd="1" destOrd="0" presId="urn:microsoft.com/office/officeart/2008/layout/LinedList"/>
    <dgm:cxn modelId="{38978AFD-0B99-4E10-8ED5-A7BE15F80F7F}" type="presParOf" srcId="{BD2B2D0B-30F4-4762-BAB5-9283BFDFEA43}" destId="{82724833-56BF-465C-8BFC-849D252D325E}" srcOrd="2" destOrd="0" presId="urn:microsoft.com/office/officeart/2008/layout/LinedList"/>
    <dgm:cxn modelId="{F91ACA8C-473B-4258-89AC-EED0CB8F6634}" type="presParOf" srcId="{82724833-56BF-465C-8BFC-849D252D325E}" destId="{F28072E2-1633-48D2-B97E-49F9FA860267}" srcOrd="0" destOrd="0" presId="urn:microsoft.com/office/officeart/2008/layout/LinedList"/>
    <dgm:cxn modelId="{1BBEBA7B-788A-499C-A7B1-4DB13370037B}" type="presParOf" srcId="{F28072E2-1633-48D2-B97E-49F9FA860267}" destId="{B3826E15-8573-45A1-965F-A7164E737C98}" srcOrd="0" destOrd="0" presId="urn:microsoft.com/office/officeart/2008/layout/LinedList"/>
    <dgm:cxn modelId="{DF6AB7E6-6D06-43C1-9CF9-C2F61D686B0A}" type="presParOf" srcId="{F28072E2-1633-48D2-B97E-49F9FA860267}" destId="{8F586BE3-DE71-4152-BC9F-9177759C23CC}" srcOrd="1" destOrd="0" presId="urn:microsoft.com/office/officeart/2008/layout/LinedList"/>
    <dgm:cxn modelId="{0DD91FF4-C3B0-4F54-87AE-0FBD4A0CD031}" type="presParOf" srcId="{F28072E2-1633-48D2-B97E-49F9FA860267}" destId="{EFEC64D1-26CF-4A45-9284-AAF746C1B8B3}" srcOrd="2" destOrd="0" presId="urn:microsoft.com/office/officeart/2008/layout/LinedList"/>
    <dgm:cxn modelId="{B69B7DDD-0C4F-44C5-836C-78EBD22754B3}" type="presParOf" srcId="{82724833-56BF-465C-8BFC-849D252D325E}" destId="{7708AD42-6409-48F1-A668-1EF8CBECB4BA}" srcOrd="1" destOrd="0" presId="urn:microsoft.com/office/officeart/2008/layout/LinedList"/>
    <dgm:cxn modelId="{10B0E721-955A-481E-8043-44804F7C3D9A}" type="presParOf" srcId="{82724833-56BF-465C-8BFC-849D252D325E}" destId="{F5B02279-605B-4B95-BEA5-1C530ED28FBB}" srcOrd="2" destOrd="0" presId="urn:microsoft.com/office/officeart/2008/layout/LinedList"/>
    <dgm:cxn modelId="{4BDFC9BE-B4C7-492A-85E6-36E2CE5EB999}" type="presParOf" srcId="{F5B02279-605B-4B95-BEA5-1C530ED28FBB}" destId="{B98EC1EA-2452-4CC1-9241-AA5B606903B8}" srcOrd="0" destOrd="0" presId="urn:microsoft.com/office/officeart/2008/layout/LinedList"/>
    <dgm:cxn modelId="{32BF49B2-162A-4CE6-8176-D9DC03882CB5}" type="presParOf" srcId="{F5B02279-605B-4B95-BEA5-1C530ED28FBB}" destId="{3C9791D0-566C-4D91-9CF0-1CC4F8B1F1A4}" srcOrd="1" destOrd="0" presId="urn:microsoft.com/office/officeart/2008/layout/LinedList"/>
    <dgm:cxn modelId="{624DA2A7-27B3-4CEF-B0C8-23FC3AFA2C66}" type="presParOf" srcId="{F5B02279-605B-4B95-BEA5-1C530ED28FBB}" destId="{81221BB0-B422-4F7D-81A9-2A0167C0EC54}" srcOrd="2" destOrd="0" presId="urn:microsoft.com/office/officeart/2008/layout/LinedList"/>
    <dgm:cxn modelId="{54CD87B6-7519-484B-AF58-FB5CA6FCC579}" type="presParOf" srcId="{64E18895-B661-4946-B45E-CAD2FF414695}" destId="{AC787171-22E0-4D15-8D61-D5DB6FC7BF3C}" srcOrd="14" destOrd="0" presId="urn:microsoft.com/office/officeart/2008/layout/LinedList"/>
    <dgm:cxn modelId="{0AB3A569-5AD7-4AFA-97A8-9B22C95A3869}" type="presParOf" srcId="{64E18895-B661-4946-B45E-CAD2FF414695}" destId="{22A42FA4-731D-4C19-A773-D99A628C9813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1">
  <dgm:title val=""/>
  <dgm:desc val=""/>
  <dgm:catLst>
    <dgm:cat type="relationship" pri="25000"/>
    <dgm:cat type="convert" pri="2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equ" val="0">
            <dgm:constrLst/>
          </dgm:if>
          <dgm:if name="Name4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r" for="ch" forName="line1" refType="l" refFor="ch" refForName="text1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5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4432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6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86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717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7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29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662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25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r" for="ch" forName="text4" refType="w"/>
              <dgm:constr type="t" for="ch" forName="text4" refType="b" refFor="ch" refForName="text3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852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8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r" for="ch" forName="text1" refType="w"/>
              <dgm:constr type="ctrY" for="ch" forName="text1" refType="h" fact="0.13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r" for="ch" forName="text2" refType="w"/>
              <dgm:constr type="ctrY" for="ch" forName="text2" refType="h" fact="0.27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498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r" for="ch" forName="text3" refType="w"/>
              <dgm:constr type="ctrY" for="ch" forName="text3" refType="h" fact="0.41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394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r" for="ch" forName="text4" refType="w"/>
              <dgm:constr type="ctrY" for="ch" forName="text4" refType="h" fact="0.547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46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r" for="ch" forName="text5" refType="w"/>
              <dgm:constr type="ctrY" for="ch" forName="text5" refType="h" fact="0.68"/>
              <dgm:constr type="l" for="ch" forName="line5" refType="w" fact="0.625"/>
              <dgm:constr type="ctrY" for="ch" forName="line5" refType="ctrY" refFor="ch" refForName="text5"/>
              <dgm:constr type="w" for="ch" forName="line5" refType="w" fact="0.075"/>
              <dgm:constr type="h" for="ch" forName="line5"/>
              <dgm:constr type="l" for="ch" forName="d5" refType="w" fact="0.49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9"/>
        </dgm:choose>
      </dgm:if>
      <dgm:else name="Name10">
        <dgm:choose name="Name11">
          <dgm:if name="Name12" axis="ch" ptType="node" func="cnt" op="equ" val="0">
            <dgm:constrLst/>
          </dgm:if>
          <dgm:if name="Name13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14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5567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15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14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282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16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0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337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74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l" for="ch" forName="text4"/>
              <dgm:constr type="t" for="ch" forName="text4" refType="b" refFor="ch" refForName="text3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147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17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l" for="ch" forName="text1"/>
              <dgm:constr type="ctrY" for="ch" forName="text1" refType="h" fact="0.13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l" for="ch" forName="text2"/>
              <dgm:constr type="ctrY" for="ch" forName="text2" refType="h" fact="0.27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502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l" for="ch" forName="text3"/>
              <dgm:constr type="ctrY" for="ch" forName="text3" refType="h" fact="0.41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606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l" for="ch" forName="text4"/>
              <dgm:constr type="ctrY" for="ch" forName="text4" refType="h" fact="0.547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54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l" for="ch" forName="text5"/>
              <dgm:constr type="ctrY" for="ch" forName="text5" refType="h" fact="0.68"/>
              <dgm:constr type="l" for="ch" forName="line5" refType="r" refFor="ch" refForName="text5"/>
              <dgm:constr type="ctrY" for="ch" forName="line5" refType="ctrY" refFor="ch" refForName="text5"/>
              <dgm:constr type="r" for="ch" forName="line5" refType="w" fact="0.375"/>
              <dgm:constr type="h" for="ch" forName="line5"/>
              <dgm:constr type="r" for="ch" forName="d5" refType="w" fact="0.50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18"/>
        </dgm:choose>
      </dgm:else>
    </dgm:choose>
    <dgm:ruleLst/>
    <dgm:forEach name="Name19" axis="ch" ptType="node" cnt="1">
      <dgm:layoutNode name="circle1" styleLbl="l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text1" styleLbl="revTx">
        <dgm:varLst>
          <dgm:bulletEnabled val="1"/>
        </dgm:varLst>
        <dgm:choose name="Name20">
          <dgm:if name="Name21" func="var" arg="dir" op="equ" val="norm">
            <dgm:choose name="Name22">
              <dgm:if name="Name2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4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25">
            <dgm:choose name="Name26">
              <dgm:if name="Name2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8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29">
          <dgm:if name="Name30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31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1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1" styleLbl="callout">
        <dgm:alg type="sp"/>
        <dgm:choose name="Name32">
          <dgm:if name="Name33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34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35" axis="ch" ptType="node" st="2" cnt="1">
      <dgm:layoutNode name="circle2" styleLbl="lnNode1">
        <dgm:alg type="sp"/>
        <dgm:shape xmlns:r="http://schemas.openxmlformats.org/officeDocument/2006/relationships" type="ellipse" r:blip="" zOrderOff="-5">
          <dgm:adjLst/>
        </dgm:shape>
        <dgm:presOf/>
        <dgm:constrLst/>
        <dgm:ruleLst/>
      </dgm:layoutNode>
      <dgm:layoutNode name="text2" styleLbl="revTx">
        <dgm:varLst>
          <dgm:bulletEnabled val="1"/>
        </dgm:varLst>
        <dgm:choose name="Name36">
          <dgm:if name="Name37" func="var" arg="dir" op="equ" val="norm">
            <dgm:choose name="Name38">
              <dgm:if name="Name3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0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41">
            <dgm:choose name="Name42">
              <dgm:if name="Name4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4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45">
          <dgm:if name="Name46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47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2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2" styleLbl="callout">
        <dgm:alg type="sp"/>
        <dgm:choose name="Name48">
          <dgm:if name="Name49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50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51" axis="ch" ptType="node" st="3" cnt="1">
      <dgm:layoutNode name="circle3" styleLbl="lnNode1">
        <dgm:alg type="sp"/>
        <dgm:shape xmlns:r="http://schemas.openxmlformats.org/officeDocument/2006/relationships" type="ellipse" r:blip="" zOrderOff="-10">
          <dgm:adjLst/>
        </dgm:shape>
        <dgm:presOf/>
        <dgm:constrLst/>
        <dgm:ruleLst/>
      </dgm:layoutNode>
      <dgm:layoutNode name="text3" styleLbl="revTx">
        <dgm:varLst>
          <dgm:bulletEnabled val="1"/>
        </dgm:varLst>
        <dgm:choose name="Name52">
          <dgm:if name="Name53" func="var" arg="dir" op="equ" val="norm">
            <dgm:choose name="Name54">
              <dgm:if name="Name5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56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57">
            <dgm:choose name="Name58">
              <dgm:if name="Name5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60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61">
          <dgm:if name="Name62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63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3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3" styleLbl="callout">
        <dgm:alg type="sp"/>
        <dgm:choose name="Name64">
          <dgm:if name="Name65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66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67" axis="ch" ptType="node" st="4" cnt="1">
      <dgm:layoutNode name="circle4" styleLbl="lnNode1">
        <dgm:alg type="sp"/>
        <dgm:shape xmlns:r="http://schemas.openxmlformats.org/officeDocument/2006/relationships" type="ellipse" r:blip="" zOrderOff="-15">
          <dgm:adjLst/>
        </dgm:shape>
        <dgm:presOf/>
        <dgm:constrLst/>
        <dgm:ruleLst/>
      </dgm:layoutNode>
      <dgm:layoutNode name="text4" styleLbl="revTx">
        <dgm:varLst>
          <dgm:bulletEnabled val="1"/>
        </dgm:varLst>
        <dgm:choose name="Name68">
          <dgm:if name="Name69" func="var" arg="dir" op="equ" val="norm">
            <dgm:choose name="Name70">
              <dgm:if name="Name7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2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73">
            <dgm:choose name="Name74">
              <dgm:if name="Name7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6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77">
          <dgm:if name="Name78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79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4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4" styleLbl="callout">
        <dgm:alg type="sp"/>
        <dgm:choose name="Name80">
          <dgm:if name="Name81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82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83" axis="ch" ptType="node" st="5" cnt="1">
      <dgm:layoutNode name="circle5" styleLbl="lnNode1">
        <dgm:alg type="sp"/>
        <dgm:shape xmlns:r="http://schemas.openxmlformats.org/officeDocument/2006/relationships" type="ellipse" r:blip="" zOrderOff="-20">
          <dgm:adjLst/>
        </dgm:shape>
        <dgm:presOf/>
        <dgm:constrLst/>
        <dgm:ruleLst/>
      </dgm:layoutNode>
      <dgm:layoutNode name="text5" styleLbl="revTx">
        <dgm:varLst>
          <dgm:bulletEnabled val="1"/>
        </dgm:varLst>
        <dgm:choose name="Name84">
          <dgm:if name="Name85" func="var" arg="dir" op="equ" val="norm">
            <dgm:choose name="Name86">
              <dgm:if name="Name8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88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89">
            <dgm:choose name="Name90">
              <dgm:if name="Name9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92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93">
          <dgm:if name="Name94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95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5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5" styleLbl="callout">
        <dgm:alg type="sp"/>
        <dgm:choose name="Name96">
          <dgm:if name="Name97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98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427" y="9120172"/>
            <a:ext cx="3170138" cy="4795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4724EFDD-12AE-4990-BC08-632976E66EC7}" type="slidenum">
              <a:rPr lang="tr-TR"/>
              <a:pPr>
                <a:defRPr/>
              </a:pPr>
              <a:t>‹#›</a:t>
            </a:fld>
            <a:endParaRPr lang="tr-T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2"/>
          </p:nvPr>
        </p:nvSpPr>
        <p:spPr>
          <a:xfrm>
            <a:off x="1" y="9120172"/>
            <a:ext cx="3170138" cy="4795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" name="Header Placeholder 7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70138" cy="47953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31046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70138" cy="479539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r>
              <a:rPr lang="tr-TR" smtClean="0"/>
              <a:t>BTEP205-İşletim Sistemleri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427" y="0"/>
            <a:ext cx="3170138" cy="479539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fld id="{7528F7FD-866D-46C5-B69C-380A4CBF2E6C}" type="datetimeFigureOut">
              <a:rPr lang="tr-TR"/>
              <a:pPr>
                <a:defRPr/>
              </a:pPr>
              <a:t>4.9.2017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8888" y="720725"/>
            <a:ext cx="4797425" cy="3598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tr-T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194" y="4560086"/>
            <a:ext cx="5852814" cy="4320317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tr-T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120172"/>
            <a:ext cx="3170138" cy="479539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r>
              <a:rPr lang="tr-TR"/>
              <a:t>Dr.Ahmet Rizan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427" y="9120172"/>
            <a:ext cx="3170138" cy="479539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fld id="{DB908651-8657-42E6-9866-478A0CB9A22D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55321104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tr-TR" smtClean="0"/>
          </a:p>
        </p:txBody>
      </p:sp>
      <p:sp>
        <p:nvSpPr>
          <p:cNvPr id="102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B933307-DC71-43A9-BC72-E8FF9162ABB6}" type="slidenum">
              <a:rPr lang="tr-TR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tr-TR">
              <a:latin typeface="Calibri" pitchFamily="34" charset="0"/>
            </a:endParaRPr>
          </a:p>
        </p:txBody>
      </p:sp>
      <p:sp>
        <p:nvSpPr>
          <p:cNvPr id="10245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latin typeface="Calibri" pitchFamily="34" charset="0"/>
              </a:rPr>
              <a:t>BTEP205-İşletim Sistemleri</a:t>
            </a:r>
            <a:endParaRPr lang="tr-TR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2768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2"/>
          <p:cNvSpPr/>
          <p:nvPr/>
        </p:nvSpPr>
        <p:spPr>
          <a:xfrm>
            <a:off x="914400" y="5048250"/>
            <a:ext cx="7315200" cy="9144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31"/>
          <p:cNvSpPr/>
          <p:nvPr/>
        </p:nvSpPr>
        <p:spPr>
          <a:xfrm>
            <a:off x="914400" y="5048250"/>
            <a:ext cx="228600" cy="9144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429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244408" y="6376243"/>
            <a:ext cx="468312" cy="365125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684213" y="6375400"/>
            <a:ext cx="7991475" cy="36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16375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244408" y="6376243"/>
            <a:ext cx="468312" cy="365125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0"/>
          </p:nvPr>
        </p:nvSpPr>
        <p:spPr bwMode="auto">
          <a:xfrm>
            <a:off x="684213" y="6375400"/>
            <a:ext cx="7991475" cy="36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5709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2550957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3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r-TR" smtClean="0"/>
              <a:t>ITEC115/ITEC190</a:t>
            </a:r>
            <a:endParaRPr lang="tr-TR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3CB880-5203-4EB0-BB32-17401FA3E3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672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tr-TR" dirty="0" smtClean="0"/>
              <a:t>Click to edit Master title style</a:t>
            </a:r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dirty="0" smtClean="0"/>
              <a:t>Click to edit Master text styles</a:t>
            </a:r>
          </a:p>
          <a:p>
            <a:pPr lvl="1"/>
            <a:r>
              <a:rPr lang="tr-TR" dirty="0" smtClean="0"/>
              <a:t>Second level</a:t>
            </a:r>
          </a:p>
          <a:p>
            <a:pPr lvl="2"/>
            <a:r>
              <a:rPr lang="tr-TR" dirty="0" smtClean="0"/>
              <a:t>Third level</a:t>
            </a:r>
          </a:p>
          <a:p>
            <a:pPr lvl="3"/>
            <a:r>
              <a:rPr lang="tr-TR" dirty="0" smtClean="0"/>
              <a:t>Fourth level</a:t>
            </a:r>
          </a:p>
          <a:p>
            <a:pPr lvl="4"/>
            <a:r>
              <a:rPr lang="tr-TR" dirty="0" smtClean="0"/>
              <a:t>Fifth leve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84213" y="6356350"/>
            <a:ext cx="79914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tr-TR" smtClean="0"/>
              <a:t>ITEC115/ITEC190</a:t>
            </a:r>
            <a:endParaRPr lang="tr-TR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75688" y="0"/>
            <a:ext cx="468312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17F573C4-6BB1-4CF7-8AA3-E208CD667B0D}" type="slidenum">
              <a:rPr lang="tr-TR" smtClean="0"/>
              <a:pPr>
                <a:defRPr/>
              </a:pPr>
              <a:t>‹#›</a:t>
            </a:fld>
            <a:endParaRPr lang="tr-TR">
              <a:solidFill>
                <a:srgbClr val="FFFFFF"/>
              </a:solidFill>
              <a:ea typeface="+mj-ea"/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tr-TR">
              <a:latin typeface="+mn-lt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tr-TR"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32" r:id="rId1"/>
    <p:sldLayoutId id="2147484233" r:id="rId2"/>
    <p:sldLayoutId id="2147484234" r:id="rId3"/>
    <p:sldLayoutId id="2147484235" r:id="rId4"/>
    <p:sldLayoutId id="2147484236" r:id="rId5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547688" indent="-273050" algn="l" rtl="0" fontAlgn="base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Times New Roman" pitchFamily="18" charset="0"/>
          <a:ea typeface="+mn-ea"/>
          <a:cs typeface="Times New Roman" pitchFamily="18" charset="0"/>
        </a:defRPr>
      </a:lvl2pPr>
      <a:lvl3pPr marL="822325" indent="-228600" algn="l" rtl="0" fontAlgn="base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096963" indent="-228600" algn="l" rtl="0" fontAlgn="base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13716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sct.emu.edu.tr/courses/it/comp190/userfiles/images/yenibilgisaya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5106" y="1418856"/>
            <a:ext cx="2569680" cy="2146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187624" y="5064864"/>
            <a:ext cx="6984776" cy="576064"/>
          </a:xfrm>
        </p:spPr>
        <p:txBody>
          <a:bodyPr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KONU 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1</a:t>
            </a:r>
            <a:endParaRPr lang="tr-TR" sz="2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B</a:t>
            </a:r>
            <a:r>
              <a:rPr lang="tr-TR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İLGİ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SAYARA G</a:t>
            </a:r>
            <a:r>
              <a:rPr lang="tr-TR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İRİŞ</a:t>
            </a:r>
            <a:endParaRPr lang="tr-TR" sz="2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6" y="404664"/>
            <a:ext cx="8352928" cy="95410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Doğu Akdeniz Üniversitesi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tr-TR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Bilgisayar </a:t>
            </a:r>
            <a:r>
              <a:rPr lang="tr-TR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ve Teknoloji </a:t>
            </a:r>
            <a:r>
              <a:rPr lang="tr-TR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Yüksek Okulu</a:t>
            </a:r>
            <a:endParaRPr lang="tr-TR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latin typeface="+mj-lt"/>
            </a:endParaRPr>
          </a:p>
        </p:txBody>
      </p:sp>
      <p:sp>
        <p:nvSpPr>
          <p:cNvPr id="7" name="Title 2"/>
          <p:cNvSpPr>
            <a:spLocks noGrp="1"/>
          </p:cNvSpPr>
          <p:nvPr>
            <p:ph type="ctrTitle"/>
          </p:nvPr>
        </p:nvSpPr>
        <p:spPr>
          <a:xfrm>
            <a:off x="1187624" y="3789040"/>
            <a:ext cx="6984776" cy="1080120"/>
          </a:xfrm>
        </p:spPr>
        <p:txBody>
          <a:bodyPr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ITEC115</a:t>
            </a:r>
            <a:r>
              <a:rPr lang="tr-TR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 </a:t>
            </a:r>
            <a:r>
              <a:rPr lang="tr-TR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- </a:t>
            </a:r>
            <a:r>
              <a:rPr lang="tr-TR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BİLGİSAYARA GİRİŞ</a:t>
            </a:r>
            <a:r>
              <a:rPr lang="tr-TR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/>
            </a:r>
            <a:br>
              <a:rPr lang="tr-TR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</a:b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ITEC190</a:t>
            </a:r>
            <a:r>
              <a:rPr lang="tr-TR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</a:rPr>
              <a:t> - HUKUK İÇİN BİLGİSAYAR</a:t>
            </a:r>
            <a:endParaRPr lang="tr-TR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ayısal (dijital) veri nasıl ifade edilir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07504" y="1484784"/>
            <a:ext cx="8928992" cy="4672176"/>
          </a:xfrm>
        </p:spPr>
        <p:txBody>
          <a:bodyPr/>
          <a:lstStyle/>
          <a:p>
            <a:pPr marL="57150" indent="0">
              <a:buNone/>
            </a:pPr>
            <a:endParaRPr lang="tr-TR" dirty="0">
              <a:ea typeface="ＭＳ Ｐゴシック" pitchFamily="34" charset="-128"/>
            </a:endParaRPr>
          </a:p>
          <a:p>
            <a:pPr marL="57150" indent="0">
              <a:buNone/>
            </a:pPr>
            <a:endParaRPr lang="tr-TR" dirty="0" smtClean="0">
              <a:ea typeface="ＭＳ Ｐゴシック" pitchFamily="34" charset="-128"/>
            </a:endParaRPr>
          </a:p>
          <a:p>
            <a:pPr marL="57150" indent="0">
              <a:buNone/>
            </a:pPr>
            <a:r>
              <a:rPr lang="tr-TR" b="1" dirty="0" smtClean="0">
                <a:ea typeface="ＭＳ Ｐゴシック" pitchFamily="34" charset="-128"/>
              </a:rPr>
              <a:t>          Onluk </a:t>
            </a:r>
            <a:r>
              <a:rPr lang="tr-TR" b="1" dirty="0">
                <a:ea typeface="ＭＳ Ｐゴシック" pitchFamily="34" charset="-128"/>
              </a:rPr>
              <a:t>sayı sistemi		 </a:t>
            </a:r>
            <a:r>
              <a:rPr lang="tr-TR" b="1" dirty="0" smtClean="0">
                <a:ea typeface="ＭＳ Ｐゴシック" pitchFamily="34" charset="-128"/>
              </a:rPr>
              <a:t>	İkili</a:t>
            </a:r>
            <a:r>
              <a:rPr lang="en-US" b="1" dirty="0">
                <a:ea typeface="ＭＳ Ｐゴシック" pitchFamily="34" charset="-128"/>
              </a:rPr>
              <a:t>k</a:t>
            </a:r>
            <a:r>
              <a:rPr lang="tr-TR" b="1" dirty="0">
                <a:ea typeface="ＭＳ Ｐゴシック" pitchFamily="34" charset="-128"/>
              </a:rPr>
              <a:t> sayı sistemi</a:t>
            </a:r>
            <a:endParaRPr lang="en-US" b="1" dirty="0">
              <a:ea typeface="ＭＳ Ｐゴシック" pitchFamily="34" charset="-128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1915129"/>
              </p:ext>
            </p:extLst>
          </p:nvPr>
        </p:nvGraphicFramePr>
        <p:xfrm>
          <a:off x="467544" y="3068960"/>
          <a:ext cx="4176464" cy="1508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0690"/>
                <a:gridCol w="215195"/>
                <a:gridCol w="709075"/>
                <a:gridCol w="215195"/>
                <a:gridCol w="591219"/>
                <a:gridCol w="215195"/>
                <a:gridCol w="554085"/>
                <a:gridCol w="96581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5</a:t>
                      </a:r>
                      <a:endParaRPr lang="en-US" sz="2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3</a:t>
                      </a:r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4</a:t>
                      </a:r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2</a:t>
                      </a:r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0</a:t>
                      </a:r>
                      <a:r>
                        <a:rPr lang="tr-TR" b="1" baseline="30000" dirty="0" smtClean="0"/>
                        <a:t>3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0</a:t>
                      </a:r>
                      <a:r>
                        <a:rPr lang="tr-TR" b="1" baseline="30000" dirty="0" smtClean="0"/>
                        <a:t>2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0</a:t>
                      </a:r>
                      <a:r>
                        <a:rPr lang="tr-TR" b="1" baseline="30000" dirty="0" smtClean="0"/>
                        <a:t>1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0</a:t>
                      </a:r>
                      <a:r>
                        <a:rPr lang="tr-TR" b="1" baseline="30000" dirty="0" smtClean="0"/>
                        <a:t>0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000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00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0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5000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+300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+40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+2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tr-TR" b="1" dirty="0" smtClean="0"/>
                        <a:t>= 5342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1681324"/>
              </p:ext>
            </p:extLst>
          </p:nvPr>
        </p:nvGraphicFramePr>
        <p:xfrm>
          <a:off x="5004048" y="3068960"/>
          <a:ext cx="3960178" cy="1508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98818"/>
                <a:gridCol w="208280"/>
                <a:gridCol w="697230"/>
                <a:gridCol w="208280"/>
                <a:gridCol w="581342"/>
                <a:gridCol w="208280"/>
                <a:gridCol w="544830"/>
                <a:gridCol w="81311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1</a:t>
                      </a:r>
                      <a:endParaRPr lang="en-US" sz="2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1</a:t>
                      </a:r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0</a:t>
                      </a:r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2000" b="1" dirty="0" smtClean="0"/>
                        <a:t>1</a:t>
                      </a:r>
                      <a:endParaRPr lang="en-US" sz="20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b="1" baseline="0" dirty="0" smtClean="0"/>
                        <a:t>2</a:t>
                      </a:r>
                      <a:r>
                        <a:rPr lang="tr-TR" b="1" baseline="30000" dirty="0" smtClean="0"/>
                        <a:t>3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baseline="0" dirty="0" smtClean="0"/>
                        <a:t>2</a:t>
                      </a:r>
                      <a:r>
                        <a:rPr lang="tr-TR" b="1" baseline="30000" dirty="0" smtClean="0"/>
                        <a:t>2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baseline="0" dirty="0" smtClean="0"/>
                        <a:t>2</a:t>
                      </a:r>
                      <a:r>
                        <a:rPr lang="tr-TR" b="1" baseline="30000" dirty="0" smtClean="0"/>
                        <a:t>1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baseline="0" dirty="0" smtClean="0"/>
                        <a:t>2</a:t>
                      </a:r>
                      <a:r>
                        <a:rPr lang="tr-TR" b="1" baseline="30000" dirty="0" smtClean="0"/>
                        <a:t>0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8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4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2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1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8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+4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+0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1" dirty="0" smtClean="0"/>
                        <a:t>+1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tr-TR" b="1" dirty="0" smtClean="0"/>
                        <a:t>= 13</a:t>
                      </a:r>
                      <a:endParaRPr lang="en-US" b="1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62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en-US" sz="2400" b="1" dirty="0"/>
              <a:t>1980</a:t>
            </a:r>
            <a:r>
              <a:rPr lang="tr-TR" sz="2400" b="1" dirty="0"/>
              <a:t>’den </a:t>
            </a:r>
            <a:r>
              <a:rPr lang="tr-TR" sz="2400" b="1" dirty="0" smtClean="0"/>
              <a:t>önce bilgisayarlar</a:t>
            </a:r>
            <a:endParaRPr lang="en-US" sz="2400" b="1" dirty="0"/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Çok </a:t>
            </a:r>
            <a:r>
              <a:rPr lang="tr-TR" sz="2400" dirty="0">
                <a:solidFill>
                  <a:schemeClr val="tx1"/>
                </a:solidFill>
              </a:rPr>
              <a:t>büyük ve </a:t>
            </a:r>
            <a:r>
              <a:rPr lang="tr-TR" sz="2400" dirty="0" smtClean="0">
                <a:solidFill>
                  <a:schemeClr val="tx1"/>
                </a:solidFill>
              </a:rPr>
              <a:t>pahalıydı.</a:t>
            </a:r>
            <a:endParaRPr 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dirty="0">
                <a:solidFill>
                  <a:schemeClr val="tx1"/>
                </a:solidFill>
              </a:rPr>
              <a:t>Ulaşılabilirliği sınırlıydı ve az sayıda insan tarafından erişimleri </a:t>
            </a:r>
            <a:r>
              <a:rPr lang="tr-TR" sz="2400" dirty="0" smtClean="0">
                <a:solidFill>
                  <a:schemeClr val="tx1"/>
                </a:solidFill>
              </a:rPr>
              <a:t>mümkündü.</a:t>
            </a:r>
            <a:endParaRPr 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dirty="0">
                <a:solidFill>
                  <a:schemeClr val="tx1"/>
                </a:solidFill>
              </a:rPr>
              <a:t>Ç</a:t>
            </a:r>
            <a:r>
              <a:rPr lang="en-US" sz="2400" dirty="0" err="1">
                <a:solidFill>
                  <a:schemeClr val="tx1"/>
                </a:solidFill>
              </a:rPr>
              <a:t>oğunlukla</a:t>
            </a:r>
            <a:r>
              <a:rPr lang="tr-TR" sz="2400" dirty="0">
                <a:solidFill>
                  <a:schemeClr val="tx1"/>
                </a:solidFill>
              </a:rPr>
              <a:t>,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tr-TR" sz="2400" dirty="0">
                <a:solidFill>
                  <a:schemeClr val="tx1"/>
                </a:solidFill>
              </a:rPr>
              <a:t>fazla miktardaki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tr-TR" sz="2400" dirty="0">
                <a:solidFill>
                  <a:schemeClr val="tx1"/>
                </a:solidFill>
              </a:rPr>
              <a:t>(yüksek hacimli) </a:t>
            </a:r>
            <a:r>
              <a:rPr lang="en-US" sz="2400" dirty="0" err="1">
                <a:solidFill>
                  <a:schemeClr val="tx1"/>
                </a:solidFill>
              </a:rPr>
              <a:t>işlem</a:t>
            </a:r>
            <a:r>
              <a:rPr lang="tr-TR" sz="2400" dirty="0">
                <a:solidFill>
                  <a:schemeClr val="tx1"/>
                </a:solidFill>
              </a:rPr>
              <a:t>ler </a:t>
            </a:r>
            <a:r>
              <a:rPr lang="en-US" sz="2400" dirty="0" err="1">
                <a:solidFill>
                  <a:schemeClr val="tx1"/>
                </a:solidFill>
              </a:rPr>
              <a:t>içi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kullanıl</a:t>
            </a:r>
            <a:r>
              <a:rPr lang="tr-TR" sz="2400" dirty="0" smtClean="0">
                <a:solidFill>
                  <a:schemeClr val="tx1"/>
                </a:solidFill>
              </a:rPr>
              <a:t>ıyordu.</a:t>
            </a:r>
            <a:endParaRPr 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Arial" panose="020B0604020202020204" pitchFamily="34" charset="0"/>
              <a:buChar char="•"/>
              <a:defRPr/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/>
              <a:t>19</a:t>
            </a:r>
            <a:r>
              <a:rPr lang="en-US" sz="2400" b="1" dirty="0" smtClean="0"/>
              <a:t>80'lerin </a:t>
            </a:r>
            <a:r>
              <a:rPr lang="en-US" sz="2400" b="1" dirty="0" err="1"/>
              <a:t>başında</a:t>
            </a:r>
            <a:r>
              <a:rPr lang="tr-TR" sz="2400" b="1" dirty="0"/>
              <a:t> </a:t>
            </a:r>
            <a:r>
              <a:rPr lang="en-US" sz="2400" b="1" dirty="0" err="1" smtClean="0"/>
              <a:t>bilgisayarlar</a:t>
            </a:r>
            <a:r>
              <a:rPr lang="tr-TR" sz="2400" b="1" dirty="0" smtClean="0"/>
              <a:t> </a:t>
            </a:r>
            <a:endParaRPr lang="en-US" sz="2400" b="1" dirty="0"/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Kişisel </a:t>
            </a:r>
            <a:r>
              <a:rPr lang="tr-TR" sz="2400" dirty="0">
                <a:solidFill>
                  <a:schemeClr val="tx1"/>
                </a:solidFill>
              </a:rPr>
              <a:t>bilgisayarlar kullanılmaya </a:t>
            </a:r>
            <a:r>
              <a:rPr lang="tr-TR" sz="2400" dirty="0" smtClean="0">
                <a:solidFill>
                  <a:schemeClr val="tx1"/>
                </a:solidFill>
              </a:rPr>
              <a:t>başlandı ve bilgisayar kullanımı </a:t>
            </a:r>
            <a:r>
              <a:rPr lang="tr-TR" sz="2400" dirty="0">
                <a:solidFill>
                  <a:schemeClr val="tx1"/>
                </a:solidFill>
              </a:rPr>
              <a:t>önemli ölçüde </a:t>
            </a:r>
            <a:r>
              <a:rPr lang="tr-TR" sz="2400" dirty="0" smtClean="0">
                <a:solidFill>
                  <a:schemeClr val="tx1"/>
                </a:solidFill>
              </a:rPr>
              <a:t>arttı.</a:t>
            </a:r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125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spcAft>
                <a:spcPct val="20000"/>
              </a:spcAft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en-US" sz="2400" dirty="0" err="1" smtClean="0"/>
              <a:t>Bilgisayarların</a:t>
            </a:r>
            <a:r>
              <a:rPr lang="en-US" sz="2400" dirty="0" smtClean="0"/>
              <a:t> </a:t>
            </a:r>
            <a:r>
              <a:rPr lang="en-US" sz="2400" dirty="0" err="1"/>
              <a:t>tarihi</a:t>
            </a:r>
            <a:r>
              <a:rPr lang="en-US" sz="2400" dirty="0"/>
              <a:t> </a:t>
            </a:r>
            <a:r>
              <a:rPr lang="en-US" sz="2400" dirty="0" err="1"/>
              <a:t>genellikle</a:t>
            </a:r>
            <a:r>
              <a:rPr lang="en-US" sz="2400" dirty="0"/>
              <a:t> </a:t>
            </a:r>
            <a:r>
              <a:rPr lang="en-US" sz="2400" dirty="0" err="1"/>
              <a:t>nesiller</a:t>
            </a:r>
            <a:r>
              <a:rPr lang="en-US" sz="2400" dirty="0"/>
              <a:t> </a:t>
            </a:r>
            <a:r>
              <a:rPr lang="en-US" sz="2400" dirty="0" err="1" smtClean="0"/>
              <a:t>ile</a:t>
            </a:r>
            <a:r>
              <a:rPr lang="en-US" sz="2400" dirty="0" smtClean="0"/>
              <a:t> </a:t>
            </a:r>
            <a:r>
              <a:rPr lang="en-US" sz="2400" dirty="0" err="1" smtClean="0"/>
              <a:t>ifade</a:t>
            </a:r>
            <a:r>
              <a:rPr lang="en-US" sz="2400" dirty="0" smtClean="0"/>
              <a:t> </a:t>
            </a:r>
            <a:r>
              <a:rPr lang="en-US" sz="2400" dirty="0" err="1" smtClean="0"/>
              <a:t>edilir</a:t>
            </a:r>
            <a:r>
              <a:rPr lang="en-US" sz="2400" dirty="0" smtClean="0"/>
              <a:t>.</a:t>
            </a:r>
            <a:endParaRPr lang="tr-TR" sz="2400" dirty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en-US" sz="2400" dirty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en-US" sz="2400" dirty="0"/>
              <a:t>Her </a:t>
            </a:r>
            <a:r>
              <a:rPr lang="en-US" sz="2400" dirty="0" err="1"/>
              <a:t>yeni</a:t>
            </a:r>
            <a:r>
              <a:rPr lang="en-US" sz="2400" dirty="0"/>
              <a:t> </a:t>
            </a:r>
            <a:r>
              <a:rPr lang="en-US" sz="2400" dirty="0" err="1"/>
              <a:t>nesil</a:t>
            </a:r>
            <a:r>
              <a:rPr lang="en-US" sz="2400" dirty="0"/>
              <a:t> </a:t>
            </a:r>
            <a:r>
              <a:rPr lang="en-US" sz="2400" dirty="0" err="1"/>
              <a:t>önemli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teknolojik</a:t>
            </a:r>
            <a:r>
              <a:rPr lang="en-US" sz="2400" dirty="0"/>
              <a:t> </a:t>
            </a:r>
            <a:r>
              <a:rPr lang="en-US" sz="2400" dirty="0" err="1"/>
              <a:t>gelişme</a:t>
            </a:r>
            <a:r>
              <a:rPr lang="en-US" sz="2400" dirty="0"/>
              <a:t> </a:t>
            </a:r>
            <a:r>
              <a:rPr lang="en-US" sz="2400" dirty="0" err="1"/>
              <a:t>ile</a:t>
            </a:r>
            <a:r>
              <a:rPr lang="en-US" sz="2400" dirty="0"/>
              <a:t> </a:t>
            </a:r>
            <a:r>
              <a:rPr lang="tr-TR" sz="2400" dirty="0" smtClean="0"/>
              <a:t>ayrılır</a:t>
            </a:r>
            <a:r>
              <a:rPr lang="en-US" sz="2400" dirty="0" smtClean="0"/>
              <a:t>.</a:t>
            </a:r>
            <a:endParaRPr lang="tr-TR" sz="2400" dirty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en-US" sz="2400" dirty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dirty="0"/>
              <a:t>İlk </a:t>
            </a:r>
            <a:r>
              <a:rPr lang="tr-TR" sz="2400" dirty="0" smtClean="0"/>
              <a:t>bilgisayarlar </a:t>
            </a:r>
            <a:r>
              <a:rPr lang="en-US" sz="2400" dirty="0" smtClean="0"/>
              <a:t>(</a:t>
            </a:r>
            <a:r>
              <a:rPr lang="en-US" sz="2400" dirty="0"/>
              <a:t>1946</a:t>
            </a:r>
            <a:r>
              <a:rPr lang="tr-TR" sz="2400" dirty="0"/>
              <a:t>’dan önce</a:t>
            </a:r>
            <a:r>
              <a:rPr lang="en-US" sz="2400" dirty="0" smtClean="0"/>
              <a:t>)</a:t>
            </a:r>
            <a:r>
              <a:rPr lang="tr-TR" sz="2400" dirty="0" smtClean="0"/>
              <a:t> </a:t>
            </a:r>
            <a:r>
              <a:rPr lang="tr-TR" sz="2400" b="1" dirty="0" smtClean="0"/>
              <a:t>e</a:t>
            </a:r>
            <a:r>
              <a:rPr lang="en-US" sz="2400" b="1" dirty="0" err="1" smtClean="0"/>
              <a:t>lektro-mekanik</a:t>
            </a:r>
            <a:r>
              <a:rPr lang="en-US" sz="2400" b="1" dirty="0" smtClean="0"/>
              <a:t> </a:t>
            </a:r>
            <a:r>
              <a:rPr lang="tr-TR" sz="2400" b="1" dirty="0" err="1"/>
              <a:t>ç</a:t>
            </a:r>
            <a:r>
              <a:rPr lang="en-US" sz="2400" b="1" dirty="0" err="1" smtClean="0"/>
              <a:t>ağ</a:t>
            </a:r>
            <a:r>
              <a:rPr lang="en-US" sz="2400" b="1" dirty="0" smtClean="0"/>
              <a:t> </a:t>
            </a:r>
            <a:r>
              <a:rPr lang="tr-TR" sz="2400" dirty="0" smtClean="0"/>
              <a:t>olarak adlandırılır.</a:t>
            </a:r>
            <a:endParaRPr lang="tr-TR" sz="2400" dirty="0"/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nn-NO" sz="2100" dirty="0" smtClean="0">
                <a:solidFill>
                  <a:schemeClr val="tx1"/>
                </a:solidFill>
              </a:rPr>
              <a:t>Abaküs</a:t>
            </a:r>
            <a:r>
              <a:rPr lang="nn-NO" sz="2100" dirty="0">
                <a:solidFill>
                  <a:schemeClr val="tx1"/>
                </a:solidFill>
              </a:rPr>
              <a:t>, </a:t>
            </a:r>
            <a:r>
              <a:rPr lang="tr-TR" sz="2100" dirty="0">
                <a:solidFill>
                  <a:schemeClr val="tx1"/>
                </a:solidFill>
              </a:rPr>
              <a:t>sürgülü cetvel,</a:t>
            </a:r>
            <a:r>
              <a:rPr lang="nn-NO" sz="2100" dirty="0">
                <a:solidFill>
                  <a:schemeClr val="tx1"/>
                </a:solidFill>
              </a:rPr>
              <a:t> </a:t>
            </a:r>
            <a:r>
              <a:rPr lang="tr-TR" sz="2100" dirty="0">
                <a:solidFill>
                  <a:schemeClr val="tx1"/>
                </a:solidFill>
              </a:rPr>
              <a:t>mekanik </a:t>
            </a:r>
            <a:r>
              <a:rPr lang="nn-NO" sz="2100" dirty="0">
                <a:solidFill>
                  <a:schemeClr val="tx1"/>
                </a:solidFill>
              </a:rPr>
              <a:t>hesap makinesi</a:t>
            </a:r>
            <a:endParaRPr lang="tr-TR" sz="2100" dirty="0">
              <a:solidFill>
                <a:schemeClr val="tx1"/>
              </a:solidFill>
            </a:endParaRPr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0970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  <a:spcAft>
                <a:spcPct val="20000"/>
              </a:spcAft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b="1" dirty="0" smtClean="0"/>
              <a:t>Birinci </a:t>
            </a:r>
            <a:r>
              <a:rPr lang="tr-TR" sz="2400" b="1" dirty="0"/>
              <a:t>nesil </a:t>
            </a:r>
            <a:r>
              <a:rPr lang="tr-TR" sz="2400" b="1" dirty="0" smtClean="0"/>
              <a:t>bilgisayarlar </a:t>
            </a:r>
            <a:r>
              <a:rPr lang="en-US" sz="2400" b="1" dirty="0" smtClean="0"/>
              <a:t>(</a:t>
            </a:r>
            <a:r>
              <a:rPr lang="en-US" sz="2400" b="1" dirty="0"/>
              <a:t>1946-1957)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>
                <a:solidFill>
                  <a:schemeClr val="tx1"/>
                </a:solidFill>
              </a:rPr>
              <a:t>Yapımında, vakumlu </a:t>
            </a:r>
            <a:r>
              <a:rPr lang="tr-TR" sz="2000" dirty="0" smtClean="0">
                <a:solidFill>
                  <a:schemeClr val="tx1"/>
                </a:solidFill>
              </a:rPr>
              <a:t>tüplerin (lamba) kullanıldığı </a:t>
            </a:r>
            <a:r>
              <a:rPr lang="tr-TR" sz="2000" dirty="0">
                <a:solidFill>
                  <a:schemeClr val="tx1"/>
                </a:solidFill>
              </a:rPr>
              <a:t>ilk bilgisayarlardır. 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>
                <a:solidFill>
                  <a:schemeClr val="tx1"/>
                </a:solidFill>
              </a:rPr>
              <a:t>Kullanılan bu kısa ömürlü lambalar çok yer </a:t>
            </a:r>
            <a:r>
              <a:rPr lang="tr-TR" sz="2000" dirty="0" smtClean="0">
                <a:solidFill>
                  <a:schemeClr val="tx1"/>
                </a:solidFill>
              </a:rPr>
              <a:t>kaplamakta, </a:t>
            </a:r>
            <a:r>
              <a:rPr lang="tr-TR" sz="2000" dirty="0">
                <a:solidFill>
                  <a:schemeClr val="tx1"/>
                </a:solidFill>
              </a:rPr>
              <a:t>çok enerji </a:t>
            </a:r>
            <a:r>
              <a:rPr lang="tr-TR" sz="2000" dirty="0" smtClean="0">
                <a:solidFill>
                  <a:schemeClr val="tx1"/>
                </a:solidFill>
              </a:rPr>
              <a:t>tüketmekte ve oldukça </a:t>
            </a:r>
            <a:r>
              <a:rPr lang="tr-TR" sz="2000" dirty="0">
                <a:solidFill>
                  <a:schemeClr val="tx1"/>
                </a:solidFill>
              </a:rPr>
              <a:t>fazla ısı </a:t>
            </a:r>
            <a:r>
              <a:rPr lang="tr-TR" sz="2000" dirty="0" smtClean="0">
                <a:solidFill>
                  <a:schemeClr val="tx1"/>
                </a:solidFill>
              </a:rPr>
              <a:t>yaymaktaydılar. Bu nedenle, </a:t>
            </a:r>
            <a:r>
              <a:rPr lang="tr-TR" sz="2000" dirty="0">
                <a:solidFill>
                  <a:schemeClr val="tx1"/>
                </a:solidFill>
              </a:rPr>
              <a:t>pahalı soğutma sistemlerine ihtiyaç duyuyorlardı.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1946 yılında geliştirilen </a:t>
            </a:r>
            <a:r>
              <a:rPr lang="tr-TR" sz="2000" b="1" dirty="0" smtClean="0">
                <a:solidFill>
                  <a:schemeClr val="tx1"/>
                </a:solidFill>
              </a:rPr>
              <a:t>ENIAC </a:t>
            </a:r>
            <a:r>
              <a:rPr lang="tr-TR" sz="2000" dirty="0">
                <a:solidFill>
                  <a:schemeClr val="tx1"/>
                </a:solidFill>
              </a:rPr>
              <a:t>(</a:t>
            </a:r>
            <a:r>
              <a:rPr lang="en-US" sz="2000" dirty="0">
                <a:solidFill>
                  <a:schemeClr val="tx1"/>
                </a:solidFill>
              </a:rPr>
              <a:t>Electronic Numerical Integration and Calculator</a:t>
            </a:r>
            <a:r>
              <a:rPr lang="tr-TR" sz="2000" dirty="0" smtClean="0">
                <a:solidFill>
                  <a:schemeClr val="tx1"/>
                </a:solidFill>
              </a:rPr>
              <a:t>) tarihteki ilk bilgisayardır.</a:t>
            </a:r>
            <a:endParaRPr lang="tr-TR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Ticari </a:t>
            </a:r>
            <a:r>
              <a:rPr lang="tr-TR" sz="2000" dirty="0">
                <a:solidFill>
                  <a:schemeClr val="tx1"/>
                </a:solidFill>
              </a:rPr>
              <a:t>amaçlı </a:t>
            </a:r>
            <a:r>
              <a:rPr lang="tr-TR" sz="2000" dirty="0" smtClean="0">
                <a:solidFill>
                  <a:schemeClr val="tx1"/>
                </a:solidFill>
              </a:rPr>
              <a:t>olarak üretilen ilk bilgisayar ise </a:t>
            </a:r>
            <a:r>
              <a:rPr lang="tr-TR" sz="2000" b="1" dirty="0" smtClean="0">
                <a:solidFill>
                  <a:schemeClr val="tx1"/>
                </a:solidFill>
              </a:rPr>
              <a:t>UNIVAC </a:t>
            </a:r>
            <a:r>
              <a:rPr lang="tr-TR" sz="2000" dirty="0">
                <a:solidFill>
                  <a:schemeClr val="tx1"/>
                </a:solidFill>
              </a:rPr>
              <a:t>adıyla 1952 yılında piyasaya sürüldü. </a:t>
            </a:r>
            <a:endParaRPr lang="tr-TR" sz="2400" dirty="0">
              <a:solidFill>
                <a:schemeClr val="tx1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783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8" name="Content Placeholder 3"/>
          <p:cNvSpPr>
            <a:spLocks noGrp="1"/>
          </p:cNvSpPr>
          <p:nvPr>
            <p:ph sz="quarter" idx="1"/>
          </p:nvPr>
        </p:nvSpPr>
        <p:spPr>
          <a:xfrm>
            <a:off x="323528" y="4581128"/>
            <a:ext cx="8229600" cy="518804"/>
          </a:xfrm>
        </p:spPr>
        <p:txBody>
          <a:bodyPr>
            <a:normAutofit/>
          </a:bodyPr>
          <a:lstStyle/>
          <a:p>
            <a:pPr marL="0" indent="0" algn="ctr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000" b="1" dirty="0" smtClean="0"/>
              <a:t>Vakumlu tüpler</a:t>
            </a:r>
            <a:endParaRPr lang="tr-TR" sz="20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828800"/>
            <a:ext cx="5081587" cy="2603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3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484784"/>
            <a:ext cx="5273864" cy="3558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3"/>
          <p:cNvSpPr>
            <a:spLocks noGrp="1"/>
          </p:cNvSpPr>
          <p:nvPr>
            <p:ph sz="quarter" idx="1"/>
          </p:nvPr>
        </p:nvSpPr>
        <p:spPr>
          <a:xfrm>
            <a:off x="563108" y="5142444"/>
            <a:ext cx="8229600" cy="1224136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000" b="1" dirty="0" smtClean="0"/>
              <a:t>ENIAC</a:t>
            </a:r>
            <a:r>
              <a:rPr lang="tr-TR" sz="2000" dirty="0" smtClean="0"/>
              <a:t>,  yaklaşık 200 metrekare yer kaplayan, 30 ton ağırlığında, vakumlu tüpleri kullanan, karar verebilen ve saniyede 5000 işlem yapabilen bir makinedir.  İlk bilgisyar olarak kabul edilmiştir.</a:t>
            </a:r>
            <a:endParaRPr lang="tr-TR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283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56812"/>
            <a:ext cx="8229600" cy="4937760"/>
          </a:xfrm>
        </p:spPr>
        <p:txBody>
          <a:bodyPr/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dirty="0" smtClean="0"/>
              <a:t>İkinci </a:t>
            </a:r>
            <a:r>
              <a:rPr lang="tr-TR" sz="2400" dirty="0"/>
              <a:t>nesil </a:t>
            </a:r>
            <a:r>
              <a:rPr lang="tr-TR" sz="2400" dirty="0" smtClean="0"/>
              <a:t>bilgisayarlarda </a:t>
            </a:r>
            <a:r>
              <a:rPr lang="en-US" sz="2400" dirty="0" smtClean="0"/>
              <a:t>(1958-1963)</a:t>
            </a:r>
            <a:r>
              <a:rPr lang="tr-TR" sz="2400" dirty="0" smtClean="0"/>
              <a:t>, </a:t>
            </a:r>
            <a:r>
              <a:rPr lang="en-US" sz="2400" b="1" dirty="0" err="1" smtClean="0"/>
              <a:t>transist</a:t>
            </a:r>
            <a:r>
              <a:rPr lang="tr-TR" sz="2400" b="1" dirty="0"/>
              <a:t>ö</a:t>
            </a:r>
            <a:r>
              <a:rPr lang="en-US" sz="2400" b="1" dirty="0" err="1"/>
              <a:t>rler</a:t>
            </a:r>
            <a:r>
              <a:rPr lang="en-US" sz="2400" dirty="0"/>
              <a:t> </a:t>
            </a:r>
            <a:r>
              <a:rPr lang="en-US" sz="2400" dirty="0" err="1"/>
              <a:t>kullanılmaya</a:t>
            </a:r>
            <a:r>
              <a:rPr lang="en-US" sz="2400" dirty="0"/>
              <a:t> </a:t>
            </a:r>
            <a:r>
              <a:rPr lang="en-US" sz="2400" dirty="0" err="1" smtClean="0"/>
              <a:t>başlan</a:t>
            </a:r>
            <a:r>
              <a:rPr lang="tr-TR" sz="2400" dirty="0" smtClean="0"/>
              <a:t>mıştır.</a:t>
            </a:r>
            <a:endParaRPr lang="tr-TR" sz="2400" dirty="0"/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0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dirty="0" smtClean="0"/>
              <a:t>Bilgisayarlar </a:t>
            </a:r>
            <a:r>
              <a:rPr lang="tr-TR" sz="2400" dirty="0"/>
              <a:t>birinci nesil bilgisayarlara göre, artık daha küçük, daha güçlü, </a:t>
            </a:r>
            <a:r>
              <a:rPr lang="tr-TR" sz="2400" dirty="0" smtClean="0"/>
              <a:t>daha ucuz ve </a:t>
            </a:r>
            <a:r>
              <a:rPr lang="tr-TR" sz="2400" dirty="0"/>
              <a:t>daha </a:t>
            </a:r>
            <a:r>
              <a:rPr lang="tr-TR" sz="2400" dirty="0" smtClean="0"/>
              <a:t>verimliydi.</a:t>
            </a:r>
            <a:endParaRPr lang="tr-TR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194871"/>
            <a:ext cx="3548566" cy="2602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607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186226" y="1268760"/>
            <a:ext cx="4758840" cy="4030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479446" y="5157192"/>
            <a:ext cx="8229600" cy="864096"/>
          </a:xfrm>
        </p:spPr>
        <p:txBody>
          <a:bodyPr>
            <a:noAutofit/>
          </a:bodyPr>
          <a:lstStyle/>
          <a:p>
            <a:pPr marL="0" indent="0" algn="ctr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000" b="1" u="sng" dirty="0" smtClean="0"/>
              <a:t>IBM 1401</a:t>
            </a:r>
          </a:p>
          <a:p>
            <a:pPr marL="0" indent="0" algn="just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000" b="1" dirty="0" smtClean="0"/>
              <a:t>İkinci nesil bilgisayarlarda</a:t>
            </a:r>
            <a:r>
              <a:rPr lang="tr-TR" sz="2000" dirty="0" smtClean="0"/>
              <a:t>, vakumlu tüpler yerine, daha küçük ve hızlı olan transistörler kullanılmaya başlandı.</a:t>
            </a:r>
            <a:endParaRPr lang="tr-TR" sz="200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243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744184"/>
          </a:xfrm>
        </p:spPr>
        <p:txBody>
          <a:bodyPr/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/>
              <a:t>Üçüncü </a:t>
            </a:r>
            <a:r>
              <a:rPr lang="tr-TR" sz="2400" b="1" dirty="0"/>
              <a:t>nesil </a:t>
            </a:r>
            <a:r>
              <a:rPr lang="tr-TR" sz="2400" b="1" dirty="0" smtClean="0"/>
              <a:t>bilgisayarlar </a:t>
            </a:r>
            <a:r>
              <a:rPr lang="en-US" sz="2400" b="1" dirty="0" smtClean="0"/>
              <a:t>(</a:t>
            </a:r>
            <a:r>
              <a:rPr lang="en-US" sz="2400" b="1" dirty="0"/>
              <a:t>1964-1970)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Bilgisayarlarda üçüncü kuşağın, </a:t>
            </a:r>
            <a:r>
              <a:rPr lang="tr-TR" sz="2000" b="1" dirty="0" smtClean="0">
                <a:solidFill>
                  <a:schemeClr val="tx1"/>
                </a:solidFill>
              </a:rPr>
              <a:t>e</a:t>
            </a:r>
            <a:r>
              <a:rPr lang="tr-TR" sz="2000" b="1" i="1" dirty="0" smtClean="0">
                <a:solidFill>
                  <a:schemeClr val="tx1"/>
                </a:solidFill>
              </a:rPr>
              <a:t>ntegre </a:t>
            </a:r>
            <a:r>
              <a:rPr lang="tr-TR" sz="2000" b="1" dirty="0">
                <a:solidFill>
                  <a:schemeClr val="tx1"/>
                </a:solidFill>
              </a:rPr>
              <a:t>devrelerin</a:t>
            </a:r>
            <a:r>
              <a:rPr lang="tr-TR" sz="2000" b="1" i="1" dirty="0">
                <a:solidFill>
                  <a:schemeClr val="tx1"/>
                </a:solidFill>
              </a:rPr>
              <a:t> </a:t>
            </a:r>
            <a:r>
              <a:rPr lang="tr-TR" sz="2000" i="1" dirty="0">
                <a:solidFill>
                  <a:schemeClr val="tx1"/>
                </a:solidFill>
              </a:rPr>
              <a:t>(</a:t>
            </a:r>
            <a:r>
              <a:rPr lang="en-US" sz="2000" dirty="0">
                <a:solidFill>
                  <a:schemeClr val="tx1"/>
                </a:solidFill>
              </a:rPr>
              <a:t>integrated </a:t>
            </a:r>
            <a:r>
              <a:rPr lang="en-US" sz="2000" dirty="0" smtClean="0">
                <a:solidFill>
                  <a:schemeClr val="tx1"/>
                </a:solidFill>
              </a:rPr>
              <a:t>circuits</a:t>
            </a:r>
            <a:r>
              <a:rPr lang="tr-TR" sz="2000" dirty="0" smtClean="0">
                <a:solidFill>
                  <a:schemeClr val="tx1"/>
                </a:solidFill>
              </a:rPr>
              <a:t>-</a:t>
            </a:r>
            <a:r>
              <a:rPr lang="en-US" sz="2000" dirty="0" smtClean="0">
                <a:solidFill>
                  <a:schemeClr val="tx1"/>
                </a:solidFill>
              </a:rPr>
              <a:t>ICs</a:t>
            </a:r>
            <a:r>
              <a:rPr lang="en-US" sz="2000" dirty="0">
                <a:solidFill>
                  <a:schemeClr val="tx1"/>
                </a:solidFill>
              </a:rPr>
              <a:t>)</a:t>
            </a:r>
            <a:r>
              <a:rPr lang="tr-TR" sz="2000" dirty="0">
                <a:solidFill>
                  <a:schemeClr val="tx1"/>
                </a:solidFill>
              </a:rPr>
              <a:t> kullanılmasıyla başladığı kabul edilir</a:t>
            </a:r>
            <a:r>
              <a:rPr lang="tr-TR" sz="2000" dirty="0" smtClean="0">
                <a:solidFill>
                  <a:schemeClr val="tx1"/>
                </a:solidFill>
              </a:rPr>
              <a:t>. Entegre devreler, mikro boyuttaki birçok transistörden oluşmaktadır.  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 smtClean="0">
                <a:solidFill>
                  <a:schemeClr val="tx1"/>
                </a:solidFill>
              </a:rPr>
              <a:t>Bu nesille birlikte, klavyeler kullanılmaya </a:t>
            </a:r>
            <a:r>
              <a:rPr lang="tr-TR" sz="2000" dirty="0">
                <a:solidFill>
                  <a:schemeClr val="tx1"/>
                </a:solidFill>
              </a:rPr>
              <a:t>başlandı.</a:t>
            </a:r>
            <a:endParaRPr lang="en-US" sz="2000" dirty="0">
              <a:solidFill>
                <a:schemeClr val="tx1"/>
              </a:solidFill>
            </a:endParaRPr>
          </a:p>
          <a:p>
            <a:pPr algn="just">
              <a:buFont typeface="Arial" pitchFamily="34" charset="0"/>
              <a:buChar char="•"/>
              <a:defRPr/>
            </a:pPr>
            <a:endParaRPr lang="en-US" sz="2400" dirty="0"/>
          </a:p>
          <a:p>
            <a:endParaRPr lang="tr-TR" sz="24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49936"/>
            <a:ext cx="8208531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119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910156" y="1196752"/>
            <a:ext cx="5153566" cy="4097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372139" y="5229200"/>
            <a:ext cx="8229600" cy="936104"/>
          </a:xfrm>
        </p:spPr>
        <p:txBody>
          <a:bodyPr>
            <a:noAutofit/>
          </a:bodyPr>
          <a:lstStyle/>
          <a:p>
            <a:pPr marL="0" indent="0" algn="ctr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000" b="1" u="sng" dirty="0" smtClean="0"/>
              <a:t>IBM System /360</a:t>
            </a:r>
          </a:p>
          <a:p>
            <a:pPr marL="0" indent="0" algn="just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000" b="1" dirty="0" smtClean="0"/>
              <a:t>Üçüncü nesil bilgisayarlarla</a:t>
            </a:r>
            <a:r>
              <a:rPr lang="tr-TR" sz="2000" dirty="0" smtClean="0"/>
              <a:t> birlikte, entegre devreler kullanılmaya başlandı.</a:t>
            </a:r>
            <a:endParaRPr lang="tr-TR" sz="200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dirty="0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852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ea typeface="Ebrima" charset="0"/>
                <a:cs typeface="Ebrima" charset="0"/>
              </a:rPr>
              <a:t>Dersin Amacı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84784"/>
            <a:ext cx="8229600" cy="4672176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400" dirty="0" smtClean="0"/>
              <a:t>Bu dersin amacı,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Bilgisayarın tanımı,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İkili sayı sistemi,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Bilgisayarların geçmişi,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Günümüzde bilgisayarlar,</a:t>
            </a:r>
            <a:endParaRPr lang="tr-TR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Bilgisayarların temel kullanım alanları,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Bilgisayar donanımı ve yazılımı,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Temel bilgisayar türleri,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Bilgisayar ağları,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Bulut (Cloud) sisteminin gelecekteki önemi,</a:t>
            </a:r>
          </a:p>
          <a:p>
            <a:pPr marL="0" indent="0" algn="just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400" dirty="0" smtClean="0"/>
              <a:t>hakkında bilgi sahibi olmaktır.</a:t>
            </a:r>
            <a:endParaRPr lang="en-US" sz="2400" dirty="0"/>
          </a:p>
          <a:p>
            <a:pPr marL="514350" indent="-514350" algn="just">
              <a:lnSpc>
                <a:spcPct val="90000"/>
              </a:lnSpc>
              <a:spcAft>
                <a:spcPct val="20000"/>
              </a:spcAft>
              <a:buFont typeface="+mj-lt"/>
              <a:buAutoNum type="arabicPeriod"/>
            </a:pPr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041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713856"/>
          </a:xfrm>
        </p:spPr>
        <p:txBody>
          <a:bodyPr/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/>
              <a:t>Dördüncü </a:t>
            </a:r>
            <a:r>
              <a:rPr lang="tr-TR" sz="2400" b="1" dirty="0"/>
              <a:t>nesil </a:t>
            </a:r>
            <a:r>
              <a:rPr lang="tr-TR" sz="2400" b="1" dirty="0" smtClean="0"/>
              <a:t>bilgisayarlar </a:t>
            </a:r>
            <a:r>
              <a:rPr lang="en-US" sz="2400" b="1" dirty="0" smtClean="0"/>
              <a:t>(</a:t>
            </a:r>
            <a:r>
              <a:rPr lang="en-US" sz="2400" b="1" dirty="0"/>
              <a:t>1971-</a:t>
            </a:r>
            <a:r>
              <a:rPr lang="tr-TR" sz="2400" b="1" dirty="0"/>
              <a:t>1995</a:t>
            </a:r>
            <a:r>
              <a:rPr lang="en-US" sz="2400" b="1" dirty="0"/>
              <a:t>)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defRPr/>
            </a:pPr>
            <a:r>
              <a:rPr lang="tr-TR" sz="2000" dirty="0">
                <a:solidFill>
                  <a:schemeClr val="tx1"/>
                </a:solidFill>
              </a:rPr>
              <a:t>Dördüncü kuşak, </a:t>
            </a:r>
            <a:r>
              <a:rPr lang="tr-TR" sz="2000" b="1" dirty="0">
                <a:solidFill>
                  <a:schemeClr val="tx1"/>
                </a:solidFill>
              </a:rPr>
              <a:t>mikroişlemcilerin</a:t>
            </a:r>
            <a:r>
              <a:rPr lang="tr-TR" sz="2000" dirty="0">
                <a:solidFill>
                  <a:schemeClr val="tx1"/>
                </a:solidFill>
              </a:rPr>
              <a:t> üretilmesiyle birlikte başlayan kuşaktır</a:t>
            </a:r>
            <a:r>
              <a:rPr lang="tr-TR" sz="2000" dirty="0" smtClean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defRPr/>
            </a:pPr>
            <a:r>
              <a:rPr lang="tr-TR" sz="2000" dirty="0" smtClean="0">
                <a:solidFill>
                  <a:schemeClr val="tx1"/>
                </a:solidFill>
              </a:rPr>
              <a:t>M</a:t>
            </a:r>
            <a:r>
              <a:rPr lang="en-GB" sz="2000" dirty="0" err="1" smtClean="0">
                <a:solidFill>
                  <a:schemeClr val="tx1"/>
                </a:solidFill>
              </a:rPr>
              <a:t>ikroişlemciler</a:t>
            </a:r>
            <a:r>
              <a:rPr lang="en-GB" sz="2000" dirty="0" smtClean="0">
                <a:solidFill>
                  <a:schemeClr val="tx1"/>
                </a:solidFill>
              </a:rPr>
              <a:t> </a:t>
            </a:r>
            <a:r>
              <a:rPr lang="en-GB" sz="2000" dirty="0">
                <a:solidFill>
                  <a:schemeClr val="tx1"/>
                </a:solidFill>
              </a:rPr>
              <a:t>de </a:t>
            </a:r>
            <a:r>
              <a:rPr lang="en-GB" sz="2000" dirty="0" err="1">
                <a:solidFill>
                  <a:schemeClr val="tx1"/>
                </a:solidFill>
              </a:rPr>
              <a:t>entegre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devrelerin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bir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araya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gelmesiyle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oluşmaktadır</a:t>
            </a:r>
            <a:r>
              <a:rPr lang="en-GB" sz="2000" dirty="0">
                <a:solidFill>
                  <a:schemeClr val="tx1"/>
                </a:solidFill>
              </a:rPr>
              <a:t>, </a:t>
            </a:r>
            <a:r>
              <a:rPr lang="en-GB" sz="2000" dirty="0" err="1">
                <a:solidFill>
                  <a:schemeClr val="tx1"/>
                </a:solidFill>
              </a:rPr>
              <a:t>milyarlarca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mikro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veya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nano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 smtClean="0">
                <a:solidFill>
                  <a:schemeClr val="tx1"/>
                </a:solidFill>
              </a:rPr>
              <a:t>büyüklükte</a:t>
            </a:r>
            <a:r>
              <a:rPr lang="en-GB" sz="2000" dirty="0" smtClean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transistörler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içerirler</a:t>
            </a:r>
            <a:r>
              <a:rPr lang="en-GB" sz="2000" dirty="0" smtClean="0">
                <a:solidFill>
                  <a:schemeClr val="tx1"/>
                </a:solidFill>
              </a:rPr>
              <a:t>.</a:t>
            </a:r>
            <a:endParaRPr lang="tr-TR" sz="20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defRPr/>
            </a:pPr>
            <a:r>
              <a:rPr lang="en-GB" sz="2000" dirty="0" err="1" smtClean="0">
                <a:solidFill>
                  <a:schemeClr val="tx1"/>
                </a:solidFill>
              </a:rPr>
              <a:t>Şekilde</a:t>
            </a:r>
            <a:r>
              <a:rPr lang="en-GB" sz="2000" dirty="0" smtClean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görüldüğü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gibi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transistörleri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bilgisayarların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en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küçük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yapı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taşı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>
                <a:solidFill>
                  <a:schemeClr val="tx1"/>
                </a:solidFill>
              </a:rPr>
              <a:t>olarak</a:t>
            </a:r>
            <a:r>
              <a:rPr lang="en-GB" sz="2000" dirty="0">
                <a:solidFill>
                  <a:schemeClr val="tx1"/>
                </a:solidFill>
              </a:rPr>
              <a:t> </a:t>
            </a:r>
            <a:r>
              <a:rPr lang="en-GB" sz="2000" dirty="0" err="1" smtClean="0">
                <a:solidFill>
                  <a:schemeClr val="tx1"/>
                </a:solidFill>
              </a:rPr>
              <a:t>adlandırabiliriz</a:t>
            </a:r>
            <a:r>
              <a:rPr lang="en-GB" sz="2000" dirty="0" smtClean="0">
                <a:solidFill>
                  <a:schemeClr val="tx1"/>
                </a:solidFill>
              </a:rPr>
              <a:t>.</a:t>
            </a:r>
            <a:endParaRPr lang="tr-TR" sz="2000" dirty="0">
              <a:solidFill>
                <a:schemeClr val="tx1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26093153"/>
              </p:ext>
            </p:extLst>
          </p:nvPr>
        </p:nvGraphicFramePr>
        <p:xfrm>
          <a:off x="2483768" y="3717032"/>
          <a:ext cx="4464496" cy="25366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5715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 algn="just">
              <a:lnSpc>
                <a:spcPct val="90000"/>
              </a:lnSpc>
              <a:spcAft>
                <a:spcPct val="20000"/>
              </a:spcAft>
              <a:defRPr/>
            </a:pPr>
            <a:r>
              <a:rPr lang="tr-TR" sz="2000" dirty="0" smtClean="0">
                <a:solidFill>
                  <a:schemeClr val="tx1"/>
                </a:solidFill>
              </a:rPr>
              <a:t>Bu nesilde, günümüzde </a:t>
            </a:r>
            <a:r>
              <a:rPr lang="en-US" sz="2000" dirty="0" err="1" smtClean="0">
                <a:solidFill>
                  <a:schemeClr val="tx1"/>
                </a:solidFill>
              </a:rPr>
              <a:t>bilgisayarlarımızd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kullandığımız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çevr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irimler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ol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tr-TR" sz="2000" dirty="0">
                <a:solidFill>
                  <a:schemeClr val="tx1"/>
                </a:solidFill>
              </a:rPr>
              <a:t>klavyeler, </a:t>
            </a:r>
            <a:r>
              <a:rPr lang="tr-TR" sz="2000" dirty="0" smtClean="0">
                <a:solidFill>
                  <a:schemeClr val="tx1"/>
                </a:solidFill>
              </a:rPr>
              <a:t>fareler</a:t>
            </a:r>
            <a:r>
              <a:rPr lang="tr-TR" sz="2000" dirty="0">
                <a:solidFill>
                  <a:schemeClr val="tx1"/>
                </a:solidFill>
              </a:rPr>
              <a:t>, monitorler ve yazıcılar geliştirildi</a:t>
            </a:r>
            <a:r>
              <a:rPr lang="tr-TR" sz="2000" dirty="0" smtClean="0">
                <a:solidFill>
                  <a:schemeClr val="tx1"/>
                </a:solidFill>
              </a:rPr>
              <a:t>.</a:t>
            </a:r>
          </a:p>
          <a:p>
            <a:pPr marL="274638" lvl="1" indent="0" algn="just">
              <a:lnSpc>
                <a:spcPct val="90000"/>
              </a:lnSpc>
              <a:spcAft>
                <a:spcPct val="20000"/>
              </a:spcAft>
              <a:buNone/>
              <a:defRPr/>
            </a:pPr>
            <a:endParaRPr lang="tr-TR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defRPr/>
            </a:pPr>
            <a:r>
              <a:rPr lang="tr-TR" sz="2000" dirty="0">
                <a:solidFill>
                  <a:schemeClr val="tx1"/>
                </a:solidFill>
              </a:rPr>
              <a:t>Manyetik diskler, </a:t>
            </a:r>
            <a:r>
              <a:rPr lang="tr-TR" sz="2000" dirty="0" smtClean="0">
                <a:solidFill>
                  <a:schemeClr val="tx1"/>
                </a:solidFill>
              </a:rPr>
              <a:t>flash </a:t>
            </a:r>
            <a:r>
              <a:rPr lang="tr-TR" sz="2000" dirty="0">
                <a:solidFill>
                  <a:schemeClr val="tx1"/>
                </a:solidFill>
              </a:rPr>
              <a:t>bellekler ve optik diskler verileri saklama ve yedekleme işlemleri için kullanıldı</a:t>
            </a:r>
            <a:r>
              <a:rPr lang="tr-TR" sz="2000" dirty="0" smtClean="0">
                <a:solidFill>
                  <a:schemeClr val="tx1"/>
                </a:solidFill>
              </a:rPr>
              <a:t>.</a:t>
            </a:r>
          </a:p>
          <a:p>
            <a:pPr marL="274638" lvl="1" indent="0" algn="just">
              <a:lnSpc>
                <a:spcPct val="90000"/>
              </a:lnSpc>
              <a:spcAft>
                <a:spcPct val="20000"/>
              </a:spcAft>
              <a:buNone/>
              <a:defRPr/>
            </a:pPr>
            <a:endParaRPr lang="tr-TR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defRPr/>
            </a:pPr>
            <a:r>
              <a:rPr lang="tr-TR" sz="2000" dirty="0">
                <a:solidFill>
                  <a:schemeClr val="tx1"/>
                </a:solidFill>
              </a:rPr>
              <a:t>Bilgisayar ağları, kablosuz teknoloji ve </a:t>
            </a:r>
            <a:r>
              <a:rPr lang="tr-TR" sz="2000" dirty="0" smtClean="0">
                <a:solidFill>
                  <a:schemeClr val="tx1"/>
                </a:solidFill>
              </a:rPr>
              <a:t>İnternet </a:t>
            </a:r>
            <a:r>
              <a:rPr lang="tr-TR" sz="2000" dirty="0">
                <a:solidFill>
                  <a:schemeClr val="tx1"/>
                </a:solidFill>
              </a:rPr>
              <a:t>kullanılmaya başlandı</a:t>
            </a:r>
            <a:r>
              <a:rPr lang="tr-TR" sz="2000" dirty="0" smtClean="0">
                <a:solidFill>
                  <a:schemeClr val="tx1"/>
                </a:solidFill>
              </a:rPr>
              <a:t>.</a:t>
            </a:r>
            <a:endParaRPr lang="tr-TR" sz="2000" dirty="0">
              <a:solidFill>
                <a:schemeClr val="tx1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129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267744" y="1552049"/>
            <a:ext cx="4618614" cy="3677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372139" y="5157192"/>
            <a:ext cx="8229600" cy="936104"/>
          </a:xfrm>
        </p:spPr>
        <p:txBody>
          <a:bodyPr>
            <a:normAutofit/>
          </a:bodyPr>
          <a:lstStyle/>
          <a:p>
            <a:pPr marL="0" indent="0" algn="ctr">
              <a:lnSpc>
                <a:spcPct val="90000"/>
              </a:lnSpc>
              <a:spcAft>
                <a:spcPct val="20000"/>
              </a:spcAft>
              <a:buNone/>
            </a:pPr>
            <a:r>
              <a:rPr lang="tr-TR" sz="2000" b="1" dirty="0" smtClean="0"/>
              <a:t>Dördüncü nesil bilgisayarlar</a:t>
            </a:r>
            <a:endParaRPr lang="tr-TR" sz="200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933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Nesillerle Bilgisay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endParaRPr lang="tr-TR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b="1" dirty="0" smtClean="0"/>
              <a:t>Beşinci </a:t>
            </a:r>
            <a:r>
              <a:rPr lang="tr-TR" b="1" dirty="0"/>
              <a:t>nesil bilgisayarlar</a:t>
            </a:r>
            <a:r>
              <a:rPr lang="en-US" b="1" dirty="0"/>
              <a:t> (</a:t>
            </a:r>
            <a:r>
              <a:rPr lang="tr-TR" b="1" dirty="0"/>
              <a:t>şimdi ve sonrası</a:t>
            </a:r>
            <a:r>
              <a:rPr lang="en-US" b="1" dirty="0"/>
              <a:t>)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dirty="0">
                <a:solidFill>
                  <a:schemeClr val="tx1"/>
                </a:solidFill>
              </a:rPr>
              <a:t>Bugün tamamen beşinci kuşak bilgisayar olarak tanımlanabilecek bir makine henüz yok. 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dirty="0">
                <a:solidFill>
                  <a:schemeClr val="tx1"/>
                </a:solidFill>
              </a:rPr>
              <a:t>Günümüzdeki mevcut makineler, özellikle de paralel işlem sistemleri, bu kuşak bilgisayarların bazı özelliklerini taşımaya başlamışlardır.</a:t>
            </a:r>
            <a:endParaRPr lang="en-US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dirty="0">
                <a:solidFill>
                  <a:schemeClr val="tx1"/>
                </a:solidFill>
              </a:rPr>
              <a:t>Beşinci kuşak bilgisayarlarda ön </a:t>
            </a:r>
            <a:r>
              <a:rPr lang="tr-TR" dirty="0" smtClean="0">
                <a:solidFill>
                  <a:schemeClr val="tx1"/>
                </a:solidFill>
              </a:rPr>
              <a:t>plana, </a:t>
            </a:r>
            <a:r>
              <a:rPr lang="tr-TR" b="1" dirty="0" smtClean="0">
                <a:solidFill>
                  <a:schemeClr val="tx1"/>
                </a:solidFill>
              </a:rPr>
              <a:t>yapay zeka </a:t>
            </a:r>
            <a:r>
              <a:rPr lang="tr-TR" dirty="0" smtClean="0">
                <a:solidFill>
                  <a:schemeClr val="tx1"/>
                </a:solidFill>
              </a:rPr>
              <a:t>olarak adlandırılan, insan </a:t>
            </a:r>
            <a:r>
              <a:rPr lang="tr-TR" dirty="0">
                <a:solidFill>
                  <a:schemeClr val="tx1"/>
                </a:solidFill>
              </a:rPr>
              <a:t>gibi düşünebilen </a:t>
            </a:r>
            <a:r>
              <a:rPr lang="tr-TR" dirty="0" smtClean="0">
                <a:solidFill>
                  <a:schemeClr val="tx1"/>
                </a:solidFill>
              </a:rPr>
              <a:t>ve </a:t>
            </a:r>
            <a:r>
              <a:rPr lang="tr-TR" dirty="0">
                <a:solidFill>
                  <a:schemeClr val="tx1"/>
                </a:solidFill>
              </a:rPr>
              <a:t>hissedebilen (belli bir alanda) makinelerin tasarlanması </a:t>
            </a:r>
            <a:r>
              <a:rPr lang="tr-TR" dirty="0" smtClean="0">
                <a:solidFill>
                  <a:schemeClr val="tx1"/>
                </a:solidFill>
              </a:rPr>
              <a:t>çıkmaktadır. </a:t>
            </a:r>
            <a:endParaRPr lang="tr-TR" dirty="0">
              <a:solidFill>
                <a:schemeClr val="tx1"/>
              </a:solidFill>
            </a:endParaRPr>
          </a:p>
          <a:p>
            <a:pPr marL="457200" lvl="1" indent="0" algn="just">
              <a:lnSpc>
                <a:spcPct val="90000"/>
              </a:lnSpc>
              <a:spcAft>
                <a:spcPct val="20000"/>
              </a:spcAft>
              <a:buNone/>
              <a:defRPr/>
            </a:pPr>
            <a:endParaRPr lang="en-US" dirty="0">
              <a:solidFill>
                <a:schemeClr val="tx1"/>
              </a:solidFill>
            </a:endParaRPr>
          </a:p>
          <a:p>
            <a:endParaRPr lang="tr-TR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98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Günümüzde 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40768"/>
            <a:ext cx="8229600" cy="4968552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Hayatımızın her alanında bilgisayarlar ve bilgi teknolojileri kullanılmaktadır.</a:t>
            </a: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endParaRPr lang="tr-TR" sz="24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B</a:t>
            </a:r>
            <a:r>
              <a:rPr lang="en-US" sz="2400" dirty="0" err="1" smtClean="0">
                <a:solidFill>
                  <a:schemeClr val="tx1"/>
                </a:solidFill>
              </a:rPr>
              <a:t>ilgisayar</a:t>
            </a:r>
            <a:r>
              <a:rPr lang="tr-TR" sz="2400" dirty="0">
                <a:solidFill>
                  <a:schemeClr val="tx1"/>
                </a:solidFill>
              </a:rPr>
              <a:t>lar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rtık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tr-TR" sz="2400" dirty="0">
                <a:solidFill>
                  <a:schemeClr val="tx1"/>
                </a:solidFill>
              </a:rPr>
              <a:t>daha </a:t>
            </a:r>
            <a:r>
              <a:rPr lang="en-US" sz="2400" dirty="0" err="1">
                <a:solidFill>
                  <a:schemeClr val="tx1"/>
                </a:solidFill>
              </a:rPr>
              <a:t>verimli</a:t>
            </a:r>
            <a:r>
              <a:rPr lang="tr-TR" sz="2400" dirty="0" smtClean="0">
                <a:solidFill>
                  <a:schemeClr val="tx1"/>
                </a:solidFill>
              </a:rPr>
              <a:t>dir</a:t>
            </a: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endParaRPr lang="tr-TR" sz="24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Mobil cihazlarla, birçok </a:t>
            </a:r>
            <a:r>
              <a:rPr lang="tr-TR" sz="2400" dirty="0">
                <a:solidFill>
                  <a:schemeClr val="tx1"/>
                </a:solidFill>
              </a:rPr>
              <a:t>farklı işlemi </a:t>
            </a:r>
            <a:r>
              <a:rPr lang="tr-TR" sz="2400" dirty="0" smtClean="0">
                <a:solidFill>
                  <a:schemeClr val="tx1"/>
                </a:solidFill>
              </a:rPr>
              <a:t>kablosuz ağları kullanarak bulunduğumuz yerden gerçekleştirebiliriz.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09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Günümüzde 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spcAft>
                <a:spcPct val="20000"/>
              </a:spcAft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en-US" sz="2400" dirty="0" err="1" smtClean="0"/>
              <a:t>Bilgisayarlar</a:t>
            </a:r>
            <a:r>
              <a:rPr lang="tr-TR" sz="2400" dirty="0"/>
              <a:t>la</a:t>
            </a:r>
            <a:r>
              <a:rPr lang="en-US" sz="2400" dirty="0"/>
              <a:t> </a:t>
            </a:r>
            <a:r>
              <a:rPr lang="en-US" sz="2400" dirty="0" err="1"/>
              <a:t>günlük</a:t>
            </a:r>
            <a:r>
              <a:rPr lang="en-US" sz="2400" dirty="0"/>
              <a:t> </a:t>
            </a:r>
            <a:r>
              <a:rPr lang="en-US" sz="2400" dirty="0" err="1"/>
              <a:t>yaşamın</a:t>
            </a:r>
            <a:r>
              <a:rPr lang="en-US" sz="2400" dirty="0"/>
              <a:t> </a:t>
            </a:r>
            <a:r>
              <a:rPr lang="en-US" sz="2400" dirty="0" err="1"/>
              <a:t>neredeyse</a:t>
            </a:r>
            <a:r>
              <a:rPr lang="en-US" sz="2400" dirty="0"/>
              <a:t> her </a:t>
            </a:r>
            <a:r>
              <a:rPr lang="en-US" sz="2400" dirty="0" err="1"/>
              <a:t>alanında</a:t>
            </a:r>
            <a:r>
              <a:rPr lang="en-US" sz="2400" dirty="0"/>
              <a:t> </a:t>
            </a:r>
            <a:r>
              <a:rPr lang="en-US" sz="2400" dirty="0" err="1"/>
              <a:t>karşılaşı</a:t>
            </a:r>
            <a:r>
              <a:rPr lang="tr-TR" sz="2400" dirty="0"/>
              <a:t>yoruz</a:t>
            </a:r>
            <a:endParaRPr lang="en-US" sz="2400" dirty="0"/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ATM </a:t>
            </a:r>
            <a:r>
              <a:rPr lang="en-US" sz="2000" dirty="0" err="1">
                <a:solidFill>
                  <a:schemeClr val="tx1"/>
                </a:solidFill>
              </a:rPr>
              <a:t>işlemleri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M</a:t>
            </a:r>
            <a:r>
              <a:rPr lang="en-US" sz="2000" dirty="0" err="1" smtClean="0">
                <a:solidFill>
                  <a:schemeClr val="tx1"/>
                </a:solidFill>
              </a:rPr>
              <a:t>ağaza</a:t>
            </a:r>
            <a:r>
              <a:rPr lang="tr-TR" sz="2000" dirty="0" smtClean="0">
                <a:solidFill>
                  <a:schemeClr val="tx1"/>
                </a:solidFill>
              </a:rPr>
              <a:t>/restoranlard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POS </a:t>
            </a:r>
            <a:r>
              <a:rPr lang="en-US" sz="2000" dirty="0" err="1">
                <a:solidFill>
                  <a:schemeClr val="tx1"/>
                </a:solidFill>
              </a:rPr>
              <a:t>sistemler</a:t>
            </a:r>
            <a:r>
              <a:rPr lang="tr-TR" sz="2000" dirty="0">
                <a:solidFill>
                  <a:schemeClr val="tx1"/>
                </a:solidFill>
              </a:rPr>
              <a:t>i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en-US" sz="2000" dirty="0" err="1">
                <a:solidFill>
                  <a:schemeClr val="tx1"/>
                </a:solidFill>
              </a:rPr>
              <a:t>Tüketic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kimli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oğrulam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istemleri</a:t>
            </a:r>
            <a:endParaRPr lang="tr-TR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en-US" sz="2000" dirty="0">
                <a:solidFill>
                  <a:schemeClr val="tx1"/>
                </a:solidFill>
              </a:rPr>
              <a:t>GPS </a:t>
            </a:r>
            <a:r>
              <a:rPr lang="tr-TR" sz="2000" dirty="0">
                <a:solidFill>
                  <a:schemeClr val="tx1"/>
                </a:solidFill>
              </a:rPr>
              <a:t>sistemleri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>
                <a:solidFill>
                  <a:schemeClr val="tx1"/>
                </a:solidFill>
              </a:rPr>
              <a:t>Taşınabilir bilgisayarlar</a:t>
            </a:r>
            <a:endParaRPr lang="en-US" sz="2000" dirty="0">
              <a:solidFill>
                <a:schemeClr val="tx1"/>
              </a:solidFill>
            </a:endParaRPr>
          </a:p>
          <a:p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35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ea typeface="Ebrima" charset="0"/>
                <a:cs typeface="Ebrima" charset="0"/>
              </a:rPr>
              <a:t>Günümüzde 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84784"/>
            <a:ext cx="8229600" cy="4672176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dirty="0"/>
              <a:t>Kişisel bilgisayarlar çeşitli </a:t>
            </a:r>
            <a:r>
              <a:rPr lang="tr-TR" sz="2400" dirty="0" smtClean="0"/>
              <a:t>amaçlara </a:t>
            </a:r>
            <a:r>
              <a:rPr lang="tr-TR" sz="2400" dirty="0"/>
              <a:t>kullanılabilir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en-US" sz="2000" dirty="0" err="1">
                <a:solidFill>
                  <a:schemeClr val="tx1"/>
                </a:solidFill>
              </a:rPr>
              <a:t>Bilg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v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haber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ra</a:t>
            </a:r>
            <a:r>
              <a:rPr lang="tr-TR" sz="2000" dirty="0">
                <a:solidFill>
                  <a:schemeClr val="tx1"/>
                </a:solidFill>
              </a:rPr>
              <a:t>mak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Elektronik posta aracılığı ile haberleşmek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Alışveriş yapmak, fatura ödemek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Televizyon ya da video izlemek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Müzik dinlemek, film seyretmek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Dijital </a:t>
            </a:r>
            <a:r>
              <a:rPr lang="tr-TR" sz="2000" dirty="0" smtClean="0">
                <a:solidFill>
                  <a:schemeClr val="tx1"/>
                </a:solidFill>
              </a:rPr>
              <a:t>fotoğrafları </a:t>
            </a:r>
            <a:r>
              <a:rPr lang="tr-TR" sz="2000" dirty="0">
                <a:solidFill>
                  <a:schemeClr val="tx1"/>
                </a:solidFill>
              </a:rPr>
              <a:t>düzenlemek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Oyun oynamak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Tatil organizyasyonları </a:t>
            </a:r>
            <a:r>
              <a:rPr lang="tr-TR" sz="2000" dirty="0" smtClean="0">
                <a:solidFill>
                  <a:schemeClr val="tx1"/>
                </a:solidFill>
              </a:rPr>
              <a:t>yapmak</a:t>
            </a:r>
            <a:endParaRPr lang="en-US" sz="2000" dirty="0">
              <a:solidFill>
                <a:schemeClr val="tx1"/>
              </a:solidFill>
            </a:endParaRPr>
          </a:p>
          <a:p>
            <a:pPr marL="0" indent="0">
              <a:buNone/>
              <a:defRPr/>
            </a:pPr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47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Günümüzde Bilgisayarlar</a:t>
            </a:r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502" y="4038972"/>
            <a:ext cx="245745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4037037"/>
            <a:ext cx="24669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127" y="1573907"/>
            <a:ext cx="24098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1026" name="Picture 2" descr="http://www.sonmezakademi.com/wp-content/uploads/2012/09/bilgisayar-kursu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602775"/>
            <a:ext cx="2395462" cy="1898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20072" y="3527430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050" dirty="0" smtClean="0">
                <a:latin typeface="Arial Black" panose="020B0A04020102020204" pitchFamily="34" charset="0"/>
                <a:ea typeface="Adobe Gothic Std B" pitchFamily="34" charset="-128"/>
                <a:cs typeface="Arial" panose="020B0604020202020204" pitchFamily="34" charset="0"/>
              </a:rPr>
              <a:t>EĞİTİM</a:t>
            </a:r>
            <a:endParaRPr lang="en-US" sz="1050" dirty="0">
              <a:latin typeface="Arial Black" panose="020B0A04020102020204" pitchFamily="34" charset="0"/>
              <a:ea typeface="Adobe Gothic Std B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6613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Eğitimde Bilgisayar Kullanımı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90120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endParaRPr lang="tr-TR" altLang="tr-TR" sz="2400" dirty="0" smtClean="0"/>
          </a:p>
          <a:p>
            <a:pPr algn="just">
              <a:buFont typeface="Wingdings" pitchFamily="2" charset="2"/>
              <a:buChar char="Ø"/>
            </a:pPr>
            <a:r>
              <a:rPr lang="tr-TR" altLang="tr-TR" sz="2400" dirty="0" smtClean="0"/>
              <a:t>Hemen </a:t>
            </a:r>
            <a:r>
              <a:rPr lang="tr-TR" altLang="tr-TR" sz="2400" dirty="0"/>
              <a:t>her alanda kullanılan bilgisayar teknolojisi, </a:t>
            </a:r>
            <a:r>
              <a:rPr lang="tr-TR" altLang="tr-TR" sz="2400" dirty="0" smtClean="0"/>
              <a:t>günümüzde eğitim alanında da yoğun </a:t>
            </a:r>
            <a:r>
              <a:rPr lang="tr-TR" altLang="tr-TR" sz="2400" dirty="0"/>
              <a:t>biçimde kullanılmaktadır.</a:t>
            </a:r>
          </a:p>
          <a:p>
            <a:pPr algn="just">
              <a:buFont typeface="Wingdings" pitchFamily="2" charset="2"/>
              <a:buChar char="Ø"/>
            </a:pPr>
            <a:endParaRPr lang="tr-TR" altLang="tr-TR" sz="2400" dirty="0" smtClean="0"/>
          </a:p>
          <a:p>
            <a:pPr algn="just">
              <a:buFont typeface="Wingdings" pitchFamily="2" charset="2"/>
              <a:buChar char="Ø"/>
            </a:pPr>
            <a:r>
              <a:rPr lang="tr-TR" altLang="tr-TR" sz="2400" dirty="0" smtClean="0"/>
              <a:t>Eğitimin </a:t>
            </a:r>
            <a:r>
              <a:rPr lang="tr-TR" altLang="tr-TR" sz="2400" smtClean="0"/>
              <a:t>en önemli </a:t>
            </a:r>
            <a:r>
              <a:rPr lang="tr-TR" altLang="tr-TR" sz="2400" dirty="0" smtClean="0"/>
              <a:t>amaçlarından biri, </a:t>
            </a:r>
            <a:r>
              <a:rPr lang="tr-TR" altLang="tr-TR" sz="2400" dirty="0"/>
              <a:t>bireyleri toplumun gereksinmeleri doğrultusunda yetiştirmektir. </a:t>
            </a:r>
          </a:p>
          <a:p>
            <a:pPr algn="just">
              <a:buFont typeface="Wingdings" pitchFamily="2" charset="2"/>
              <a:buChar char="Ø"/>
            </a:pPr>
            <a:endParaRPr lang="tr-TR" altLang="tr-TR" sz="2400" dirty="0" smtClean="0"/>
          </a:p>
          <a:p>
            <a:pPr algn="just">
              <a:buFont typeface="Wingdings" pitchFamily="2" charset="2"/>
              <a:buChar char="Ø"/>
            </a:pPr>
            <a:r>
              <a:rPr lang="tr-TR" altLang="tr-TR" sz="2400" dirty="0" smtClean="0"/>
              <a:t>Bu </a:t>
            </a:r>
            <a:r>
              <a:rPr lang="tr-TR" altLang="tr-TR" sz="2400" dirty="0"/>
              <a:t>nedenle, günümüzde eğitim sistemleri, bilgi çağına uygun, bilgi toplumu üyesinin özelliklerini taşıyan bireyler yetiştirmekle yükümlüdür</a:t>
            </a:r>
            <a:r>
              <a:rPr lang="tr-TR" altLang="tr-TR" sz="2400" dirty="0" smtClean="0"/>
              <a:t>.</a:t>
            </a:r>
            <a:endParaRPr lang="tr-TR" alt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63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Eğitimde Bilgisayar Kullanımı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90120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Ø"/>
            </a:pPr>
            <a:endParaRPr lang="tr-TR" altLang="tr-TR" sz="2400" dirty="0" smtClean="0"/>
          </a:p>
          <a:p>
            <a:pPr algn="just">
              <a:buFont typeface="Wingdings" pitchFamily="2" charset="2"/>
              <a:buChar char="Ø"/>
            </a:pPr>
            <a:r>
              <a:rPr lang="tr-TR" altLang="tr-TR" sz="2400" dirty="0" smtClean="0"/>
              <a:t>Okullarda, dersler bilgisayarlı ortamlarda işlenmektedir.</a:t>
            </a:r>
          </a:p>
          <a:p>
            <a:pPr algn="just">
              <a:buFont typeface="Wingdings" pitchFamily="2" charset="2"/>
              <a:buChar char="Ø"/>
            </a:pPr>
            <a:endParaRPr lang="tr-TR" altLang="tr-TR" sz="2400" dirty="0" smtClean="0"/>
          </a:p>
          <a:p>
            <a:pPr algn="just">
              <a:buFont typeface="Wingdings" pitchFamily="2" charset="2"/>
              <a:buChar char="Ø"/>
            </a:pPr>
            <a:r>
              <a:rPr lang="tr-TR" altLang="tr-TR" sz="2400" dirty="0" smtClean="0"/>
              <a:t>Elektronik kitaplar ve elektronik ders notları kullanılmaktadır.</a:t>
            </a:r>
          </a:p>
          <a:p>
            <a:pPr algn="just">
              <a:buFont typeface="Wingdings" pitchFamily="2" charset="2"/>
              <a:buChar char="Ø"/>
            </a:pPr>
            <a:endParaRPr lang="tr-TR" sz="2400" dirty="0" smtClean="0"/>
          </a:p>
          <a:p>
            <a:pPr algn="just">
              <a:buFont typeface="Wingdings" pitchFamily="2" charset="2"/>
              <a:buChar char="Ø"/>
            </a:pPr>
            <a:r>
              <a:rPr lang="tr-TR" sz="2400" dirty="0" smtClean="0"/>
              <a:t>Özellikle üniversitelerde k</a:t>
            </a:r>
            <a:r>
              <a:rPr lang="en-US" sz="2400" dirty="0" err="1" smtClean="0"/>
              <a:t>ablosuz</a:t>
            </a:r>
            <a:r>
              <a:rPr lang="en-US" sz="2400" dirty="0" smtClean="0"/>
              <a:t> </a:t>
            </a:r>
            <a:r>
              <a:rPr lang="en-US" sz="2400" dirty="0" err="1" smtClean="0"/>
              <a:t>bağlantı</a:t>
            </a:r>
            <a:r>
              <a:rPr lang="en-US" sz="2400" dirty="0" smtClean="0"/>
              <a:t> </a:t>
            </a:r>
            <a:r>
              <a:rPr lang="en-US" sz="2400" dirty="0" err="1" smtClean="0"/>
              <a:t>noktaları</a:t>
            </a:r>
            <a:r>
              <a:rPr lang="tr-TR" sz="2400" dirty="0" smtClean="0"/>
              <a:t> bulunmaktadır. Bu sayede öğrenciler, </a:t>
            </a:r>
            <a:r>
              <a:rPr lang="en-US" sz="2400" dirty="0" err="1" smtClean="0"/>
              <a:t>kişisel</a:t>
            </a:r>
            <a:r>
              <a:rPr lang="en-US" sz="2400" dirty="0" smtClean="0"/>
              <a:t> </a:t>
            </a:r>
            <a:r>
              <a:rPr lang="en-US" sz="2400" dirty="0" err="1" smtClean="0"/>
              <a:t>dizüstü</a:t>
            </a:r>
            <a:r>
              <a:rPr lang="en-US" sz="2400" dirty="0" smtClean="0"/>
              <a:t> </a:t>
            </a:r>
            <a:r>
              <a:rPr lang="en-US" sz="2400" dirty="0" err="1" smtClean="0"/>
              <a:t>bilgisayarlar</a:t>
            </a:r>
            <a:r>
              <a:rPr lang="tr-TR" sz="2400" dirty="0" smtClean="0"/>
              <a:t>ı veya diğer akıllı cihazları ile bu</a:t>
            </a:r>
            <a:r>
              <a:rPr lang="en-US" sz="2400" dirty="0" smtClean="0"/>
              <a:t> </a:t>
            </a:r>
            <a:r>
              <a:rPr lang="en-US" sz="2400" dirty="0" err="1" smtClean="0"/>
              <a:t>ağ</a:t>
            </a:r>
            <a:r>
              <a:rPr lang="tr-TR" sz="2400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ağlan</a:t>
            </a:r>
            <a:r>
              <a:rPr lang="tr-TR" sz="2400" dirty="0" smtClean="0"/>
              <a:t>abilmektedirler.</a:t>
            </a:r>
            <a:endParaRPr lang="en-US" sz="2400" dirty="0" smtClean="0"/>
          </a:p>
          <a:p>
            <a:pPr>
              <a:buFont typeface="Wingdings" pitchFamily="2" charset="2"/>
              <a:buChar char="Ø"/>
              <a:defRPr/>
            </a:pPr>
            <a:endParaRPr lang="en-US" sz="2400" dirty="0" smtClean="0"/>
          </a:p>
          <a:p>
            <a:pPr>
              <a:buFont typeface="Wingdings" pitchFamily="2" charset="2"/>
              <a:buChar char="Ø"/>
            </a:pPr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579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nedir ? 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endParaRPr lang="tr-TR" sz="2400" dirty="0" smtClean="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cs typeface="Times New Roman" pitchFamily="18" charset="0"/>
              </a:rPr>
              <a:t>Bilgisayar</a:t>
            </a:r>
            <a:endParaRPr lang="en-US" sz="2400" dirty="0">
              <a:cs typeface="Times New Roman" pitchFamily="18" charset="0"/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dirty="0">
                <a:solidFill>
                  <a:schemeClr val="tx1"/>
                </a:solidFill>
                <a:cs typeface="Times New Roman" pitchFamily="18" charset="0"/>
              </a:rPr>
              <a:t>Verilen bilgileri saklayan, gerektiğinde bu bilgileri hızlı bir şekilde istenilen amaca uygun kullanmayı </a:t>
            </a:r>
            <a:r>
              <a:rPr lang="tr-TR" sz="2400" dirty="0" smtClean="0">
                <a:solidFill>
                  <a:schemeClr val="tx1"/>
                </a:solidFill>
                <a:cs typeface="Times New Roman" pitchFamily="18" charset="0"/>
              </a:rPr>
              <a:t>sağlayan, </a:t>
            </a:r>
            <a:r>
              <a:rPr lang="tr-TR" sz="2400" dirty="0">
                <a:solidFill>
                  <a:schemeClr val="tx1"/>
                </a:solidFill>
                <a:cs typeface="Times New Roman" pitchFamily="18" charset="0"/>
              </a:rPr>
              <a:t>mantıksal ve aritmetiksel işlemleri çok hızlı biçimde yapan bir makinedir. 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dirty="0">
                <a:solidFill>
                  <a:schemeClr val="tx1"/>
                </a:solidFill>
                <a:cs typeface="Times New Roman" pitchFamily="18" charset="0"/>
              </a:rPr>
              <a:t>Bilgisayarlar, kendisine verilen komutları </a:t>
            </a:r>
            <a:r>
              <a:rPr lang="tr-TR" sz="2400" dirty="0" smtClean="0">
                <a:solidFill>
                  <a:schemeClr val="tx1"/>
                </a:solidFill>
                <a:cs typeface="Times New Roman" pitchFamily="18" charset="0"/>
              </a:rPr>
              <a:t>izler.</a:t>
            </a:r>
            <a:endParaRPr lang="tr-TR" sz="2400" dirty="0">
              <a:solidFill>
                <a:schemeClr val="tx1"/>
              </a:solidFill>
              <a:cs typeface="Times New Roman" pitchFamily="18" charset="0"/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dirty="0">
                <a:solidFill>
                  <a:schemeClr val="tx1"/>
                </a:solidFill>
                <a:cs typeface="Times New Roman" pitchFamily="18" charset="0"/>
              </a:rPr>
              <a:t>Bu komutlar bilgisayarın neyi nasıl yapması gerektiğini belirleyen programlardır</a:t>
            </a:r>
            <a:r>
              <a:rPr lang="tr-TR" sz="2400" dirty="0" smtClean="0">
                <a:solidFill>
                  <a:schemeClr val="tx1"/>
                </a:solidFill>
                <a:cs typeface="Times New Roman" pitchFamily="18" charset="0"/>
              </a:rPr>
              <a:t>.</a:t>
            </a:r>
            <a:endParaRPr lang="en-US" sz="2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974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Eğitimde Bilgisayar Kullanımı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>
              <a:buFont typeface="Wingdings" pitchFamily="2" charset="2"/>
              <a:buChar char="Ø"/>
              <a:defRPr/>
            </a:pPr>
            <a:r>
              <a:rPr lang="tr-TR" sz="2400" dirty="0" smtClean="0"/>
              <a:t>Eğitim alanında bilgisayar kullanımının bir diğer örneği ise </a:t>
            </a:r>
            <a:r>
              <a:rPr lang="tr-TR" sz="2400" b="1" dirty="0" smtClean="0"/>
              <a:t>u</a:t>
            </a:r>
            <a:r>
              <a:rPr lang="en-US" sz="2400" b="1" dirty="0" err="1" smtClean="0"/>
              <a:t>zaktan</a:t>
            </a:r>
            <a:r>
              <a:rPr lang="en-US" sz="2400" b="1" dirty="0" smtClean="0"/>
              <a:t> </a:t>
            </a:r>
            <a:r>
              <a:rPr lang="tr-TR" sz="2400" b="1" dirty="0"/>
              <a:t>e</a:t>
            </a:r>
            <a:r>
              <a:rPr lang="en-US" sz="2400" b="1" dirty="0" err="1" smtClean="0"/>
              <a:t>ğitim</a:t>
            </a:r>
            <a:r>
              <a:rPr lang="tr-TR" sz="2400" b="1" dirty="0" smtClean="0"/>
              <a:t> </a:t>
            </a:r>
            <a:r>
              <a:rPr lang="tr-TR" sz="2400" dirty="0" smtClean="0"/>
              <a:t>çalışmalarıdır.</a:t>
            </a:r>
            <a:endParaRPr lang="tr-TR" sz="2400" dirty="0"/>
          </a:p>
          <a:p>
            <a:pPr algn="just"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 algn="just">
              <a:buFont typeface="Wingdings" pitchFamily="2" charset="2"/>
              <a:buChar char="Ø"/>
              <a:defRPr/>
            </a:pPr>
            <a:r>
              <a:rPr lang="tr-TR" sz="2400" dirty="0" smtClean="0"/>
              <a:t>En </a:t>
            </a:r>
            <a:r>
              <a:rPr lang="tr-TR" sz="2400" dirty="0"/>
              <a:t>temel anlatımla, iletişim teknolojileri kullanılarak zaman ve mekandan bağımsız, öğrencilerin eğitim almalarının sağlanmasıdır. </a:t>
            </a:r>
          </a:p>
          <a:p>
            <a:pPr algn="just"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 algn="just">
              <a:buFont typeface="Wingdings" pitchFamily="2" charset="2"/>
              <a:buChar char="Ø"/>
              <a:defRPr/>
            </a:pPr>
            <a:r>
              <a:rPr lang="tr-TR" sz="2400" dirty="0" smtClean="0"/>
              <a:t>Bu </a:t>
            </a:r>
            <a:r>
              <a:rPr lang="tr-TR" sz="2400" dirty="0"/>
              <a:t>imkan özellikle, yaşadıkları yerlerde eğitim olanakları kısıtlı olanlara, ya da çalıştığı için iş saatlerinde eğitimine, kişisel gelişimine zaman ayıramayan bireylere yöneliktir.</a:t>
            </a:r>
            <a:endParaRPr lang="en-US" sz="2400" dirty="0"/>
          </a:p>
          <a:p>
            <a:pPr>
              <a:buFont typeface="Wingdings" pitchFamily="2" charset="2"/>
              <a:buChar char="Ø"/>
            </a:pPr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90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Eğitimde Bilgisayar Kullanımı</a:t>
            </a:r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91275"/>
            <a:ext cx="2505075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729487"/>
            <a:ext cx="23145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4221088"/>
            <a:ext cx="2333625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753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İşyerinde Bilgisayar Kullanımı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824536"/>
          </a:xfrm>
        </p:spPr>
        <p:txBody>
          <a:bodyPr/>
          <a:lstStyle/>
          <a:p>
            <a:pPr algn="just"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 algn="just">
              <a:buFont typeface="Wingdings" pitchFamily="2" charset="2"/>
              <a:buChar char="Ø"/>
              <a:defRPr/>
            </a:pPr>
            <a:r>
              <a:rPr lang="en-US" sz="2400" dirty="0" err="1" smtClean="0"/>
              <a:t>Bilgisayarlar</a:t>
            </a:r>
            <a:r>
              <a:rPr lang="en-US" sz="2400" dirty="0" smtClean="0"/>
              <a:t> </a:t>
            </a:r>
            <a:r>
              <a:rPr lang="en-US" sz="2400" dirty="0" err="1"/>
              <a:t>karar</a:t>
            </a:r>
            <a:r>
              <a:rPr lang="en-US" sz="2400" dirty="0"/>
              <a:t> </a:t>
            </a:r>
            <a:r>
              <a:rPr lang="en-US" sz="2400" dirty="0" err="1"/>
              <a:t>verme</a:t>
            </a:r>
            <a:r>
              <a:rPr lang="en-US" sz="2400" dirty="0"/>
              <a:t>, </a:t>
            </a:r>
            <a:r>
              <a:rPr lang="en-US" sz="2400" dirty="0" err="1"/>
              <a:t>üretkenlik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</a:t>
            </a:r>
            <a:r>
              <a:rPr lang="en-US" sz="2400" dirty="0" err="1"/>
              <a:t>iletişim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evrensel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en-US" sz="2400" dirty="0" err="1"/>
              <a:t>iş</a:t>
            </a:r>
            <a:r>
              <a:rPr lang="en-US" sz="2400" dirty="0"/>
              <a:t> </a:t>
            </a:r>
            <a:r>
              <a:rPr lang="en-US" sz="2400" dirty="0" err="1"/>
              <a:t>aracı</a:t>
            </a:r>
            <a:r>
              <a:rPr lang="en-US" sz="2400" dirty="0"/>
              <a:t> </a:t>
            </a:r>
            <a:r>
              <a:rPr lang="en-US" sz="2400" dirty="0" err="1"/>
              <a:t>haline</a:t>
            </a:r>
            <a:r>
              <a:rPr lang="en-US" sz="2400" dirty="0"/>
              <a:t> </a:t>
            </a:r>
            <a:r>
              <a:rPr lang="en-US" sz="2400" dirty="0" err="1"/>
              <a:t>gelmiştir</a:t>
            </a:r>
            <a:endParaRPr lang="en-US" sz="2400" dirty="0"/>
          </a:p>
          <a:p>
            <a:pPr lvl="1" algn="just"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Farklı konumlardaki tüm personeller tarafından </a:t>
            </a:r>
            <a:r>
              <a:rPr lang="tr-TR" sz="2000" dirty="0" smtClean="0">
                <a:solidFill>
                  <a:schemeClr val="tx1"/>
                </a:solidFill>
              </a:rPr>
              <a:t>kullanılır.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buFont typeface="Courier New" pitchFamily="49" charset="0"/>
              <a:buChar char="o"/>
              <a:defRPr/>
            </a:pPr>
            <a:r>
              <a:rPr lang="en-US" sz="2000" dirty="0" err="1">
                <a:solidFill>
                  <a:schemeClr val="tx1"/>
                </a:solidFill>
              </a:rPr>
              <a:t>Erişim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kontrolü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v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iğer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güvenli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önlemler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içi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kullanıl</a:t>
            </a:r>
            <a:r>
              <a:rPr lang="tr-TR" sz="2000" dirty="0" smtClean="0">
                <a:solidFill>
                  <a:schemeClr val="tx1"/>
                </a:solidFill>
              </a:rPr>
              <a:t>ır.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buFont typeface="Courier New" pitchFamily="49" charset="0"/>
              <a:buChar char="o"/>
              <a:defRPr/>
            </a:pPr>
            <a:r>
              <a:rPr lang="en-US" sz="2000" dirty="0" err="1">
                <a:solidFill>
                  <a:schemeClr val="tx1"/>
                </a:solidFill>
              </a:rPr>
              <a:t>Hizme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uzmanları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arafınd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kullanımı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tr-TR" sz="2000" dirty="0">
                <a:solidFill>
                  <a:schemeClr val="tx1"/>
                </a:solidFill>
              </a:rPr>
              <a:t>her geçen gün </a:t>
            </a:r>
            <a:r>
              <a:rPr lang="en-US" sz="2000" dirty="0" err="1">
                <a:solidFill>
                  <a:schemeClr val="tx1"/>
                </a:solidFill>
              </a:rPr>
              <a:t>ar</a:t>
            </a:r>
            <a:r>
              <a:rPr lang="tr-TR" sz="2000" dirty="0" smtClean="0">
                <a:solidFill>
                  <a:schemeClr val="tx1"/>
                </a:solidFill>
              </a:rPr>
              <a:t>tmaktadır.</a:t>
            </a:r>
            <a:endParaRPr lang="tr-TR" sz="2000" dirty="0">
              <a:solidFill>
                <a:schemeClr val="tx1"/>
              </a:solidFill>
            </a:endParaRPr>
          </a:p>
          <a:p>
            <a:pPr lvl="1" algn="just"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Askeri amaçlar için, ord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tarafınd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yaygı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ir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içimde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kullan</a:t>
            </a:r>
            <a:r>
              <a:rPr lang="tr-TR" sz="2000" dirty="0" smtClean="0">
                <a:solidFill>
                  <a:schemeClr val="tx1"/>
                </a:solidFill>
              </a:rPr>
              <a:t>ılmaktadır.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Teknoloji hızla gelişip değiştiğinden, t</a:t>
            </a:r>
            <a:r>
              <a:rPr lang="en-US" sz="2000" dirty="0" err="1">
                <a:solidFill>
                  <a:schemeClr val="tx1"/>
                </a:solidFill>
              </a:rPr>
              <a:t>üm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tr-TR" sz="2000" dirty="0">
                <a:solidFill>
                  <a:schemeClr val="tx1"/>
                </a:solidFill>
              </a:rPr>
              <a:t>ç</a:t>
            </a:r>
            <a:r>
              <a:rPr lang="en-US" sz="2000" dirty="0" err="1">
                <a:solidFill>
                  <a:schemeClr val="tx1"/>
                </a:solidFill>
              </a:rPr>
              <a:t>alışanlar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sürekli</a:t>
            </a:r>
            <a:r>
              <a:rPr lang="tr-TR" sz="2000" dirty="0">
                <a:solidFill>
                  <a:schemeClr val="tx1"/>
                </a:solidFill>
              </a:rPr>
              <a:t> olarak,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ilgisayar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ecerilerin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yenileme</a:t>
            </a:r>
            <a:r>
              <a:rPr lang="tr-TR" sz="2000" dirty="0">
                <a:solidFill>
                  <a:schemeClr val="tx1"/>
                </a:solidFill>
              </a:rPr>
              <a:t>ler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ger</a:t>
            </a:r>
            <a:r>
              <a:rPr lang="tr-TR" sz="2000" dirty="0" smtClean="0">
                <a:solidFill>
                  <a:schemeClr val="tx1"/>
                </a:solidFill>
              </a:rPr>
              <a:t>ekir.</a:t>
            </a:r>
            <a:endParaRPr lang="en-US" sz="2000" dirty="0">
              <a:solidFill>
                <a:schemeClr val="tx1"/>
              </a:solidFill>
            </a:endParaRPr>
          </a:p>
          <a:p>
            <a:pPr marL="0" indent="0">
              <a:buNone/>
              <a:defRPr/>
            </a:pPr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801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ea typeface="Ebrima" charset="0"/>
                <a:cs typeface="Ebrima" charset="0"/>
              </a:rPr>
              <a:t>İşyerinde Bilgisayar </a:t>
            </a:r>
            <a:r>
              <a:rPr lang="tr-TR" dirty="0" smtClean="0">
                <a:ea typeface="Ebrima" charset="0"/>
                <a:cs typeface="Ebrima" charset="0"/>
              </a:rPr>
              <a:t>Kullanımı</a:t>
            </a:r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834" y="1532384"/>
            <a:ext cx="49911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834" y="3725813"/>
            <a:ext cx="49530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87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Temel </a:t>
            </a:r>
            <a:r>
              <a:rPr lang="tr-TR" dirty="0" smtClean="0"/>
              <a:t>Bilgisayar Bileşenleri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3656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tr-TR" sz="2400" dirty="0" smtClean="0"/>
              <a:t>Bilgisayarı </a:t>
            </a:r>
            <a:r>
              <a:rPr lang="tr-TR" sz="2400" dirty="0"/>
              <a:t>oluşturan ve çalışmasına yardımcı olan öğeler </a:t>
            </a:r>
            <a:r>
              <a:rPr lang="tr-TR" sz="2400" b="1" dirty="0"/>
              <a:t>temel bileşenler</a:t>
            </a:r>
            <a:r>
              <a:rPr lang="tr-TR" sz="2400" dirty="0"/>
              <a:t> olarak adlandırılır</a:t>
            </a:r>
            <a:r>
              <a:rPr lang="tr-TR" sz="2400" dirty="0" smtClean="0"/>
              <a:t>. </a:t>
            </a:r>
          </a:p>
          <a:p>
            <a:pPr marL="0" indent="0" algn="just">
              <a:buNone/>
            </a:pPr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40452828"/>
              </p:ext>
            </p:extLst>
          </p:nvPr>
        </p:nvGraphicFramePr>
        <p:xfrm>
          <a:off x="1619672" y="2004865"/>
          <a:ext cx="6120680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0128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Temel </a:t>
            </a:r>
            <a:r>
              <a:rPr lang="tr-TR" dirty="0" smtClean="0"/>
              <a:t>Bilgisayar Bileşenleri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buFont typeface="Wingdings" pitchFamily="2" charset="2"/>
              <a:buChar char="Ø"/>
            </a:pPr>
            <a:endParaRPr lang="tr-TR" sz="2400" dirty="0"/>
          </a:p>
          <a:p>
            <a:pPr algn="just">
              <a:buFont typeface="Wingdings" pitchFamily="2" charset="2"/>
              <a:buChar char="Ø"/>
            </a:pPr>
            <a:r>
              <a:rPr lang="tr-TR" sz="2400" dirty="0" smtClean="0"/>
              <a:t>Donanım </a:t>
            </a:r>
            <a:r>
              <a:rPr lang="tr-TR" sz="2400" dirty="0"/>
              <a:t>ve </a:t>
            </a:r>
            <a:r>
              <a:rPr lang="tr-TR" sz="2400" dirty="0" smtClean="0"/>
              <a:t>yazılım </a:t>
            </a:r>
            <a:r>
              <a:rPr lang="tr-TR" sz="2400" dirty="0"/>
              <a:t>olarak ikiye </a:t>
            </a:r>
            <a:r>
              <a:rPr lang="tr-TR" sz="2400" dirty="0" smtClean="0"/>
              <a:t>ayrılır.</a:t>
            </a:r>
          </a:p>
          <a:p>
            <a:pPr lvl="1" algn="just">
              <a:buFont typeface="Courier New" pitchFamily="49" charset="0"/>
              <a:buChar char="o"/>
            </a:pPr>
            <a:r>
              <a:rPr lang="tr-TR" sz="2000" b="1" dirty="0" smtClean="0">
                <a:solidFill>
                  <a:schemeClr val="tx1"/>
                </a:solidFill>
              </a:rPr>
              <a:t>Donanım</a:t>
            </a:r>
            <a:r>
              <a:rPr lang="tr-TR" sz="2000" dirty="0">
                <a:solidFill>
                  <a:schemeClr val="tx1"/>
                </a:solidFill>
              </a:rPr>
              <a:t>, fi</a:t>
            </a:r>
            <a:r>
              <a:rPr lang="tr-TR" altLang="tr-TR" sz="2000" dirty="0">
                <a:solidFill>
                  <a:schemeClr val="tx1"/>
                </a:solidFill>
              </a:rPr>
              <a:t>ziksel olarak bir bilgisayarı oluşturan tüm birimlerdir. </a:t>
            </a: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 smtClean="0"/>
              <a:t>İç donanım, b</a:t>
            </a:r>
            <a:r>
              <a:rPr lang="en-US" dirty="0" err="1" smtClean="0"/>
              <a:t>ilgisayarın</a:t>
            </a:r>
            <a:r>
              <a:rPr lang="en-US" dirty="0" smtClean="0"/>
              <a:t> </a:t>
            </a:r>
            <a:r>
              <a:rPr lang="tr-TR" dirty="0"/>
              <a:t>kasasının</a:t>
            </a:r>
            <a:r>
              <a:rPr lang="en-US" dirty="0"/>
              <a:t> (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tr-TR" dirty="0"/>
              <a:t>ünitesinin</a:t>
            </a:r>
            <a:r>
              <a:rPr lang="en-US" dirty="0"/>
              <a:t>) </a:t>
            </a:r>
            <a:r>
              <a:rPr lang="en-US" dirty="0" err="1"/>
              <a:t>iç</a:t>
            </a:r>
            <a:r>
              <a:rPr lang="tr-TR" dirty="0"/>
              <a:t>erisinde</a:t>
            </a:r>
            <a:r>
              <a:rPr lang="en-US" dirty="0"/>
              <a:t> </a:t>
            </a:r>
            <a:r>
              <a:rPr lang="en-US" dirty="0" err="1"/>
              <a:t>bulunan</a:t>
            </a:r>
            <a:r>
              <a:rPr lang="tr-TR" dirty="0"/>
              <a:t> tüm </a:t>
            </a:r>
            <a:r>
              <a:rPr lang="tr-TR" dirty="0" smtClean="0"/>
              <a:t>parçalardır.</a:t>
            </a: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 smtClean="0"/>
              <a:t>Dış donanım,  s</a:t>
            </a:r>
            <a:r>
              <a:rPr lang="en-US" dirty="0" err="1" smtClean="0"/>
              <a:t>istem</a:t>
            </a:r>
            <a:r>
              <a:rPr lang="en-US" dirty="0" smtClean="0"/>
              <a:t> </a:t>
            </a:r>
            <a:r>
              <a:rPr lang="tr-TR" dirty="0"/>
              <a:t>ünitesinin</a:t>
            </a:r>
            <a:r>
              <a:rPr lang="en-US" dirty="0"/>
              <a:t> </a:t>
            </a:r>
            <a:r>
              <a:rPr lang="en-US" dirty="0" err="1"/>
              <a:t>dışında</a:t>
            </a:r>
            <a:r>
              <a:rPr lang="en-US" dirty="0"/>
              <a:t> </a:t>
            </a:r>
            <a:r>
              <a:rPr lang="en-US" dirty="0" err="1"/>
              <a:t>bulunan</a:t>
            </a:r>
            <a:r>
              <a:rPr lang="tr-TR" dirty="0"/>
              <a:t> parçalardır.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Char char="Ø"/>
            </a:pPr>
            <a:endParaRPr lang="tr-TR" sz="2000" dirty="0" smtClean="0">
              <a:solidFill>
                <a:schemeClr val="tx1"/>
              </a:solidFill>
              <a:ea typeface="Times New Roman" charset="0"/>
              <a:cs typeface="Times New Roman" charset="0"/>
            </a:endParaRPr>
          </a:p>
          <a:p>
            <a:pPr lvl="1" algn="just">
              <a:lnSpc>
                <a:spcPct val="90000"/>
              </a:lnSpc>
              <a:buFont typeface="Courier New" pitchFamily="49" charset="0"/>
              <a:buChar char="o"/>
            </a:pPr>
            <a:r>
              <a:rPr lang="tr-TR" sz="2000" b="1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Yazılım</a:t>
            </a:r>
            <a:r>
              <a:rPr lang="tr-TR" sz="20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d</a:t>
            </a:r>
            <a:r>
              <a:rPr lang="tr-TR" altLang="tr-TR" sz="20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onanımı kullanmak için gerekli programlardır</a:t>
            </a:r>
            <a:r>
              <a:rPr lang="tr-TR" altLang="tr-TR" sz="20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.</a:t>
            </a:r>
            <a:endParaRPr lang="tr-TR" sz="2000" dirty="0">
              <a:solidFill>
                <a:schemeClr val="tx1"/>
              </a:solidFill>
              <a:ea typeface="Times New Roman" charset="0"/>
              <a:cs typeface="Times New Roman" charset="0"/>
            </a:endParaRPr>
          </a:p>
          <a:p>
            <a:pPr lvl="2" algn="just">
              <a:lnSpc>
                <a:spcPct val="90000"/>
              </a:lnSpc>
              <a:buFont typeface="Arial" pitchFamily="34" charset="0"/>
              <a:buChar char="•"/>
            </a:pPr>
            <a:r>
              <a:rPr lang="tr-TR" dirty="0">
                <a:ea typeface="Times New Roman" charset="0"/>
                <a:cs typeface="Times New Roman" charset="0"/>
              </a:rPr>
              <a:t>Sistem </a:t>
            </a:r>
            <a:r>
              <a:rPr lang="tr-TR" dirty="0" smtClean="0">
                <a:ea typeface="Times New Roman" charset="0"/>
                <a:cs typeface="Times New Roman" charset="0"/>
              </a:rPr>
              <a:t>yazılımları </a:t>
            </a:r>
            <a:r>
              <a:rPr lang="tr-TR" dirty="0">
                <a:ea typeface="Times New Roman" charset="0"/>
                <a:cs typeface="Times New Roman" charset="0"/>
              </a:rPr>
              <a:t>(işletim sistemi)</a:t>
            </a:r>
          </a:p>
          <a:p>
            <a:pPr lvl="2" algn="just">
              <a:lnSpc>
                <a:spcPct val="90000"/>
              </a:lnSpc>
              <a:buFont typeface="Arial" pitchFamily="34" charset="0"/>
              <a:buChar char="•"/>
            </a:pPr>
            <a:r>
              <a:rPr lang="tr-TR" dirty="0">
                <a:ea typeface="Times New Roman" charset="0"/>
                <a:cs typeface="Times New Roman" charset="0"/>
              </a:rPr>
              <a:t>Uygulama </a:t>
            </a:r>
            <a:r>
              <a:rPr lang="tr-TR" dirty="0" smtClean="0">
                <a:ea typeface="Times New Roman" charset="0"/>
                <a:cs typeface="Times New Roman" charset="0"/>
              </a:rPr>
              <a:t>programları</a:t>
            </a:r>
            <a:endParaRPr lang="tr-TR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17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tr-TR" dirty="0" smtClean="0"/>
              <a:t>Bilgisayar Donanımı</a:t>
            </a:r>
            <a:endParaRPr lang="tr-TR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2611147950"/>
              </p:ext>
            </p:extLst>
          </p:nvPr>
        </p:nvGraphicFramePr>
        <p:xfrm>
          <a:off x="971600" y="1252735"/>
          <a:ext cx="7200800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2658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Arial" pitchFamily="34" charset="0"/>
              <a:buChar char="•"/>
              <a:defRPr/>
            </a:pPr>
            <a:endParaRPr lang="tr-TR" sz="2400" b="1" dirty="0" smtClean="0"/>
          </a:p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Wingdings" panose="05000000000000000000" pitchFamily="2" charset="2"/>
              <a:buChar char="Ø"/>
              <a:defRPr/>
            </a:pPr>
            <a:r>
              <a:rPr lang="tr-TR" sz="2400" b="1" dirty="0" smtClean="0"/>
              <a:t>Giriş aygıtları</a:t>
            </a:r>
            <a:r>
              <a:rPr lang="tr-TR" sz="2400" dirty="0" smtClean="0"/>
              <a:t>, b</a:t>
            </a:r>
            <a:r>
              <a:rPr lang="tr-TR" sz="2400" dirty="0" smtClean="0">
                <a:solidFill>
                  <a:schemeClr val="tx1"/>
                </a:solidFill>
              </a:rPr>
              <a:t>ilgisayara </a:t>
            </a:r>
            <a:r>
              <a:rPr lang="tr-TR" sz="2400" dirty="0">
                <a:solidFill>
                  <a:schemeClr val="tx1"/>
                </a:solidFill>
              </a:rPr>
              <a:t>veri girişi sağlamak için </a:t>
            </a:r>
            <a:r>
              <a:rPr lang="tr-TR" sz="2400" dirty="0" smtClean="0">
                <a:solidFill>
                  <a:schemeClr val="tx1"/>
                </a:solidFill>
              </a:rPr>
              <a:t>kullanılır. </a:t>
            </a:r>
            <a:endParaRPr 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Courier New" panose="02070309020205020404" pitchFamily="49" charset="0"/>
              <a:buChar char="o"/>
              <a:defRPr/>
            </a:pPr>
            <a:r>
              <a:rPr lang="en-US" sz="2000" dirty="0" err="1" smtClean="0">
                <a:solidFill>
                  <a:schemeClr val="tx1"/>
                </a:solidFill>
              </a:rPr>
              <a:t>Klavye</a:t>
            </a:r>
            <a:r>
              <a:rPr lang="en-US" sz="2000" dirty="0" smtClean="0">
                <a:solidFill>
                  <a:schemeClr val="tx1"/>
                </a:solidFill>
              </a:rPr>
              <a:t>, fare, </a:t>
            </a:r>
            <a:r>
              <a:rPr lang="en-US" sz="2000" dirty="0" err="1" smtClean="0">
                <a:solidFill>
                  <a:schemeClr val="tx1"/>
                </a:solidFill>
              </a:rPr>
              <a:t>tarayıcı</a:t>
            </a:r>
            <a:r>
              <a:rPr lang="en-US" sz="2000" dirty="0" smtClean="0">
                <a:solidFill>
                  <a:schemeClr val="tx1"/>
                </a:solidFill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</a:rPr>
              <a:t>kamera</a:t>
            </a:r>
            <a:r>
              <a:rPr lang="en-US" sz="2000" dirty="0" smtClean="0">
                <a:solidFill>
                  <a:schemeClr val="tx1"/>
                </a:solidFill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</a:rPr>
              <a:t>mikrofon</a:t>
            </a:r>
            <a:r>
              <a:rPr lang="en-US" sz="2000" dirty="0" smtClean="0">
                <a:solidFill>
                  <a:schemeClr val="tx1"/>
                </a:solidFill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</a:rPr>
              <a:t>dokunmati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ekranlar</a:t>
            </a:r>
            <a:r>
              <a:rPr lang="en-US" sz="2000" dirty="0">
                <a:solidFill>
                  <a:schemeClr val="tx1"/>
                </a:solidFill>
              </a:rPr>
              <a:t>, </a:t>
            </a:r>
            <a:r>
              <a:rPr lang="en-US" sz="2000" dirty="0" err="1">
                <a:solidFill>
                  <a:schemeClr val="tx1"/>
                </a:solidFill>
              </a:rPr>
              <a:t>parma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iz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okuyucular</a:t>
            </a:r>
            <a:r>
              <a:rPr lang="tr-TR" sz="2000" dirty="0" smtClean="0">
                <a:solidFill>
                  <a:schemeClr val="tx1"/>
                </a:solidFill>
              </a:rPr>
              <a:t>,...</a:t>
            </a:r>
            <a:endParaRPr lang="tr-TR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defRPr/>
            </a:pPr>
            <a:endParaRPr lang="en-US" sz="20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b="1" dirty="0" err="1"/>
              <a:t>İşlem</a:t>
            </a:r>
            <a:r>
              <a:rPr lang="en-US" sz="2400" b="1" dirty="0"/>
              <a:t> </a:t>
            </a:r>
            <a:r>
              <a:rPr lang="tr-TR" sz="2400" b="1" dirty="0" smtClean="0"/>
              <a:t>a</a:t>
            </a:r>
            <a:r>
              <a:rPr lang="en-US" sz="2400" b="1" dirty="0" err="1" smtClean="0"/>
              <a:t>ygıtları</a:t>
            </a:r>
            <a:r>
              <a:rPr lang="tr-TR" sz="2400" dirty="0" smtClean="0"/>
              <a:t>, h</a:t>
            </a:r>
            <a:r>
              <a:rPr lang="en-US" sz="2400" dirty="0" err="1" smtClean="0">
                <a:solidFill>
                  <a:schemeClr val="tx1"/>
                </a:solidFill>
              </a:rPr>
              <a:t>esaplamalar</a:t>
            </a:r>
            <a:r>
              <a:rPr lang="tr-TR" sz="2400" dirty="0">
                <a:solidFill>
                  <a:schemeClr val="tx1"/>
                </a:solidFill>
              </a:rPr>
              <a:t>ı</a:t>
            </a:r>
            <a:r>
              <a:rPr lang="en-US" sz="2400" dirty="0">
                <a:solidFill>
                  <a:schemeClr val="tx1"/>
                </a:solidFill>
              </a:rPr>
              <a:t> yap</a:t>
            </a:r>
            <a:r>
              <a:rPr lang="tr-TR" sz="2400" dirty="0">
                <a:solidFill>
                  <a:schemeClr val="tx1"/>
                </a:solidFill>
              </a:rPr>
              <a:t>ar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v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bilgisayarı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çalışmasını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kontrol</a:t>
            </a:r>
            <a:r>
              <a:rPr lang="tr-TR" sz="2400" dirty="0">
                <a:solidFill>
                  <a:schemeClr val="tx1"/>
                </a:solidFill>
              </a:rPr>
              <a:t> </a:t>
            </a:r>
            <a:r>
              <a:rPr lang="tr-TR" sz="2400" dirty="0" smtClean="0">
                <a:solidFill>
                  <a:schemeClr val="tx1"/>
                </a:solidFill>
              </a:rPr>
              <a:t>eder.</a:t>
            </a:r>
            <a:endParaRPr 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000" dirty="0" smtClean="0">
                <a:solidFill>
                  <a:schemeClr val="tx1"/>
                </a:solidFill>
              </a:rPr>
              <a:t>Merkezi </a:t>
            </a:r>
            <a:r>
              <a:rPr lang="tr-TR" sz="2000" dirty="0">
                <a:solidFill>
                  <a:schemeClr val="tx1"/>
                </a:solidFill>
              </a:rPr>
              <a:t>işlem birim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tr-TR" sz="2000" dirty="0">
                <a:solidFill>
                  <a:schemeClr val="tx1"/>
                </a:solidFill>
              </a:rPr>
              <a:t>(</a:t>
            </a:r>
            <a:r>
              <a:rPr lang="tr-TR" sz="2000" dirty="0" smtClean="0">
                <a:solidFill>
                  <a:schemeClr val="tx1"/>
                </a:solidFill>
              </a:rPr>
              <a:t>MİB, CPU)</a:t>
            </a:r>
            <a:endParaRPr lang="tr-TR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Arial" pitchFamily="34" charset="0"/>
              <a:buChar char="–"/>
              <a:defRPr/>
            </a:pPr>
            <a:endParaRPr lang="en-US" sz="20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Wingdings" panose="05000000000000000000" pitchFamily="2" charset="2"/>
              <a:buChar char="Ø"/>
              <a:defRPr/>
            </a:pPr>
            <a:r>
              <a:rPr lang="tr-TR" sz="2400" b="1" dirty="0"/>
              <a:t>Ç</a:t>
            </a:r>
            <a:r>
              <a:rPr lang="en-US" sz="2400" b="1" dirty="0" err="1"/>
              <a:t>ıkış</a:t>
            </a:r>
            <a:r>
              <a:rPr lang="en-US" sz="2400" b="1" dirty="0"/>
              <a:t> </a:t>
            </a:r>
            <a:r>
              <a:rPr lang="tr-TR" sz="2400" b="1" dirty="0" smtClean="0"/>
              <a:t>a</a:t>
            </a:r>
            <a:r>
              <a:rPr lang="en-US" sz="2400" b="1" dirty="0" err="1" smtClean="0"/>
              <a:t>ygıtları</a:t>
            </a:r>
            <a:r>
              <a:rPr lang="tr-TR" sz="2400" dirty="0" smtClean="0"/>
              <a:t>, </a:t>
            </a:r>
            <a:r>
              <a:rPr lang="tr-TR" sz="2400" dirty="0" smtClean="0">
                <a:solidFill>
                  <a:schemeClr val="tx1"/>
                </a:solidFill>
              </a:rPr>
              <a:t>sonuçları </a:t>
            </a:r>
            <a:r>
              <a:rPr lang="tr-TR" sz="2400" dirty="0">
                <a:solidFill>
                  <a:schemeClr val="tx1"/>
                </a:solidFill>
              </a:rPr>
              <a:t>kullanıcıya </a:t>
            </a:r>
            <a:r>
              <a:rPr lang="tr-TR" sz="2400" dirty="0" smtClean="0">
                <a:solidFill>
                  <a:schemeClr val="tx1"/>
                </a:solidFill>
              </a:rPr>
              <a:t>sunar.</a:t>
            </a:r>
            <a:endParaRPr lang="tr-TR" sz="24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Courier New" panose="02070309020205020404" pitchFamily="49" charset="0"/>
              <a:buChar char="o"/>
              <a:defRPr/>
            </a:pPr>
            <a:r>
              <a:rPr lang="en-US" sz="2000" dirty="0" err="1" smtClean="0">
                <a:solidFill>
                  <a:schemeClr val="tx1"/>
                </a:solidFill>
              </a:rPr>
              <a:t>Monitör</a:t>
            </a:r>
            <a:r>
              <a:rPr lang="en-US" sz="2000" dirty="0" smtClean="0">
                <a:solidFill>
                  <a:schemeClr val="tx1"/>
                </a:solidFill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</a:rPr>
              <a:t>yazıcı</a:t>
            </a:r>
            <a:r>
              <a:rPr lang="en-US" sz="2000" dirty="0" smtClean="0">
                <a:solidFill>
                  <a:schemeClr val="tx1"/>
                </a:solidFill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</a:rPr>
              <a:t>hoparlör</a:t>
            </a:r>
            <a:r>
              <a:rPr lang="en-US" sz="2000" dirty="0" smtClean="0">
                <a:solidFill>
                  <a:schemeClr val="tx1"/>
                </a:solidFill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</a:rPr>
              <a:t>projektör</a:t>
            </a:r>
            <a:r>
              <a:rPr lang="tr-TR" sz="2000" dirty="0" smtClean="0">
                <a:solidFill>
                  <a:schemeClr val="tx1"/>
                </a:solidFill>
              </a:rPr>
              <a:t>,...</a:t>
            </a:r>
            <a:endParaRPr lang="en-US" sz="2000" dirty="0">
              <a:solidFill>
                <a:schemeClr val="tx1"/>
              </a:solidFill>
            </a:endParaRPr>
          </a:p>
          <a:p>
            <a:pPr algn="just">
              <a:buFont typeface="Arial" pitchFamily="34" charset="0"/>
              <a:buChar char="•"/>
              <a:defRPr/>
            </a:pPr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tr-TR" dirty="0" smtClean="0"/>
              <a:t>Bilgisayar Donanımı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7556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endParaRPr lang="tr-TR" sz="24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tr-TR" sz="2400" b="1" dirty="0"/>
              <a:t>D</a:t>
            </a:r>
            <a:r>
              <a:rPr lang="en-US" sz="2400" b="1" dirty="0" err="1"/>
              <a:t>epolama</a:t>
            </a:r>
            <a:r>
              <a:rPr lang="en-US" sz="2400" b="1" dirty="0"/>
              <a:t> </a:t>
            </a:r>
            <a:r>
              <a:rPr lang="tr-TR" sz="2400" b="1" dirty="0"/>
              <a:t>a</a:t>
            </a:r>
            <a:r>
              <a:rPr lang="en-US" sz="2400" b="1" dirty="0" err="1" smtClean="0"/>
              <a:t>ygıtları</a:t>
            </a:r>
            <a:r>
              <a:rPr lang="tr-TR" sz="2400" dirty="0" smtClean="0"/>
              <a:t>, v</a:t>
            </a:r>
            <a:r>
              <a:rPr lang="en-US" sz="2400" dirty="0" err="1" smtClean="0"/>
              <a:t>eri</a:t>
            </a:r>
            <a:r>
              <a:rPr lang="tr-TR" sz="2400" dirty="0"/>
              <a:t>leri saklamak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 smtClean="0"/>
              <a:t>kullanılır</a:t>
            </a:r>
            <a:r>
              <a:rPr lang="tr-TR" sz="2400" dirty="0" smtClean="0"/>
              <a:t>.</a:t>
            </a:r>
            <a:endParaRPr lang="tr-TR" sz="2400" dirty="0"/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sz="2000" dirty="0" err="1">
                <a:solidFill>
                  <a:schemeClr val="tx1"/>
                </a:solidFill>
              </a:rPr>
              <a:t>Sabit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disk, CD</a:t>
            </a:r>
            <a:r>
              <a:rPr lang="tr-TR" sz="2000" dirty="0" smtClean="0">
                <a:solidFill>
                  <a:schemeClr val="tx1"/>
                </a:solidFill>
              </a:rPr>
              <a:t>, </a:t>
            </a:r>
            <a:r>
              <a:rPr lang="en-US" sz="2000" dirty="0" smtClean="0">
                <a:solidFill>
                  <a:schemeClr val="tx1"/>
                </a:solidFill>
              </a:rPr>
              <a:t>DVD, </a:t>
            </a:r>
            <a:r>
              <a:rPr lang="tr-TR" sz="2000" dirty="0" smtClean="0">
                <a:solidFill>
                  <a:schemeClr val="tx1"/>
                </a:solidFill>
              </a:rPr>
              <a:t>Blu-ray, flash bellek,...</a:t>
            </a:r>
          </a:p>
          <a:p>
            <a:pPr lvl="1" algn="just"/>
            <a:endParaRPr lang="en-US" sz="2000" dirty="0">
              <a:solidFill>
                <a:schemeClr val="tx1"/>
              </a:solidFill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b="1" dirty="0" err="1"/>
              <a:t>Haberleşme</a:t>
            </a:r>
            <a:r>
              <a:rPr lang="en-US" sz="2400" b="1" dirty="0"/>
              <a:t> </a:t>
            </a:r>
            <a:r>
              <a:rPr lang="tr-TR" sz="2400" b="1" dirty="0" smtClean="0"/>
              <a:t>a</a:t>
            </a:r>
            <a:r>
              <a:rPr lang="en-US" sz="2400" b="1" dirty="0" err="1" smtClean="0"/>
              <a:t>ygıtları</a:t>
            </a:r>
            <a:r>
              <a:rPr lang="tr-TR" sz="2400" dirty="0" smtClean="0"/>
              <a:t>, k</a:t>
            </a:r>
            <a:r>
              <a:rPr lang="en-US" sz="2400" dirty="0" err="1" smtClean="0"/>
              <a:t>ullanıcıların</a:t>
            </a:r>
            <a:r>
              <a:rPr lang="en-US" sz="2400" dirty="0" smtClean="0"/>
              <a:t> </a:t>
            </a:r>
            <a:r>
              <a:rPr lang="en-US" sz="2400" dirty="0" err="1"/>
              <a:t>başkaları</a:t>
            </a:r>
            <a:r>
              <a:rPr lang="en-US" sz="2400" dirty="0"/>
              <a:t> </a:t>
            </a:r>
            <a:r>
              <a:rPr lang="en-US" sz="2400" dirty="0" err="1"/>
              <a:t>ile</a:t>
            </a:r>
            <a:r>
              <a:rPr lang="en-US" sz="2400" dirty="0"/>
              <a:t> </a:t>
            </a:r>
            <a:r>
              <a:rPr lang="en-US" sz="2400" dirty="0" err="1"/>
              <a:t>iletişim</a:t>
            </a:r>
            <a:r>
              <a:rPr lang="en-US" sz="2400" dirty="0"/>
              <a:t> </a:t>
            </a:r>
            <a:r>
              <a:rPr lang="en-US" sz="2400" dirty="0" err="1"/>
              <a:t>kurma</a:t>
            </a:r>
            <a:r>
              <a:rPr lang="tr-TR" sz="2400" dirty="0"/>
              <a:t>sı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</a:t>
            </a:r>
            <a:r>
              <a:rPr lang="en-US" sz="2400" dirty="0" err="1"/>
              <a:t>bilgilere</a:t>
            </a:r>
            <a:r>
              <a:rPr lang="en-US" sz="2400" dirty="0"/>
              <a:t> </a:t>
            </a:r>
            <a:r>
              <a:rPr lang="en-US" sz="2400" dirty="0" err="1"/>
              <a:t>eri</a:t>
            </a:r>
            <a:r>
              <a:rPr lang="tr-TR" sz="2400" dirty="0"/>
              <a:t>şmesi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tr-TR" sz="2400" dirty="0" smtClean="0"/>
              <a:t>kullanılır.</a:t>
            </a:r>
            <a:endParaRPr lang="tr-TR" sz="2400" dirty="0"/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Modem, </a:t>
            </a:r>
            <a:r>
              <a:rPr lang="en-US" sz="2000" dirty="0" err="1">
                <a:solidFill>
                  <a:schemeClr val="tx1"/>
                </a:solidFill>
              </a:rPr>
              <a:t>ağ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adaptör</a:t>
            </a:r>
            <a:r>
              <a:rPr lang="tr-TR" sz="2000" dirty="0" smtClean="0">
                <a:solidFill>
                  <a:schemeClr val="tx1"/>
                </a:solidFill>
              </a:rPr>
              <a:t>ü (ağ bağdaştırıcısı),...</a:t>
            </a:r>
            <a:endParaRPr lang="en-US" sz="2000" dirty="0">
              <a:solidFill>
                <a:schemeClr val="tx1"/>
              </a:solidFill>
            </a:endParaRPr>
          </a:p>
          <a:p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tr-TR" dirty="0" smtClean="0"/>
              <a:t>Bilgisayar Donanımı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99208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ea typeface="Ebrima" charset="0"/>
                <a:cs typeface="Ebrima" charset="0"/>
              </a:rPr>
              <a:t>Bilgisayar Donanımı</a:t>
            </a:r>
            <a:endParaRPr lang="tr-TR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96751"/>
            <a:ext cx="7488832" cy="5097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37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nedir ? 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114800" cy="493776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cs typeface="Times New Roman" pitchFamily="18" charset="0"/>
              </a:rPr>
              <a:t>Bilgisayarlardaki temel işlemler:</a:t>
            </a:r>
            <a:endParaRPr lang="en-US" sz="2400" dirty="0">
              <a:cs typeface="Times New Roman" pitchFamily="18" charset="0"/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b="1" dirty="0">
                <a:solidFill>
                  <a:schemeClr val="tx1"/>
                </a:solidFill>
              </a:rPr>
              <a:t>Girdi</a:t>
            </a:r>
            <a:r>
              <a:rPr lang="en-US" sz="2400" b="1" dirty="0">
                <a:solidFill>
                  <a:schemeClr val="tx1"/>
                </a:solidFill>
              </a:rPr>
              <a:t>: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tr-TR" sz="2400" dirty="0">
                <a:solidFill>
                  <a:schemeClr val="tx1"/>
                </a:solidFill>
              </a:rPr>
              <a:t>Bilgisayara veri girme işlemi</a:t>
            </a:r>
            <a:endParaRPr lang="en-US" sz="24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b="1" dirty="0">
                <a:solidFill>
                  <a:schemeClr val="tx1"/>
                </a:solidFill>
              </a:rPr>
              <a:t>İşlem</a:t>
            </a:r>
            <a:r>
              <a:rPr lang="en-US" sz="2400" b="1" dirty="0">
                <a:solidFill>
                  <a:schemeClr val="tx1"/>
                </a:solidFill>
              </a:rPr>
              <a:t>: </a:t>
            </a:r>
            <a:r>
              <a:rPr lang="en-US" sz="2400" dirty="0" err="1">
                <a:solidFill>
                  <a:schemeClr val="tx1"/>
                </a:solidFill>
              </a:rPr>
              <a:t>Veriler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üzerind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işlem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gerçekleştirme</a:t>
            </a:r>
            <a:endParaRPr lang="tr-TR" sz="24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b="1" dirty="0">
                <a:solidFill>
                  <a:schemeClr val="tx1"/>
                </a:solidFill>
              </a:rPr>
              <a:t>Çıktı</a:t>
            </a:r>
            <a:r>
              <a:rPr lang="en-US" sz="2400" b="1" dirty="0">
                <a:solidFill>
                  <a:schemeClr val="tx1"/>
                </a:solidFill>
              </a:rPr>
              <a:t>: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tr-TR" sz="2400" dirty="0">
                <a:solidFill>
                  <a:schemeClr val="tx1"/>
                </a:solidFill>
              </a:rPr>
              <a:t>Sonuçların bilgisayardan sunulması</a:t>
            </a:r>
            <a:endParaRPr lang="en-US" sz="24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b="1" dirty="0">
                <a:solidFill>
                  <a:schemeClr val="tx1"/>
                </a:solidFill>
              </a:rPr>
              <a:t>Kaydetme</a:t>
            </a:r>
            <a:r>
              <a:rPr lang="en-US" sz="2400" b="1" dirty="0">
                <a:solidFill>
                  <a:schemeClr val="tx1"/>
                </a:solidFill>
              </a:rPr>
              <a:t>: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tr-TR" sz="2400" dirty="0">
                <a:solidFill>
                  <a:schemeClr val="tx1"/>
                </a:solidFill>
              </a:rPr>
              <a:t>İleride kullanmak için verileri, programları veya çıktıyı saklama</a:t>
            </a:r>
            <a:endParaRPr lang="en-US" sz="24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  <a:defRPr/>
            </a:pPr>
            <a:r>
              <a:rPr lang="tr-TR" sz="2400" b="1" dirty="0">
                <a:solidFill>
                  <a:schemeClr val="tx1"/>
                </a:solidFill>
              </a:rPr>
              <a:t>Haberleşme</a:t>
            </a:r>
            <a:r>
              <a:rPr lang="en-US" sz="2400" b="1" dirty="0">
                <a:solidFill>
                  <a:schemeClr val="tx1"/>
                </a:solidFill>
              </a:rPr>
              <a:t>: </a:t>
            </a:r>
            <a:r>
              <a:rPr lang="en-US" sz="2400" dirty="0" err="1">
                <a:solidFill>
                  <a:schemeClr val="tx1"/>
                </a:solidFill>
              </a:rPr>
              <a:t>Veri</a:t>
            </a:r>
            <a:r>
              <a:rPr lang="tr-TR" sz="2400" dirty="0">
                <a:solidFill>
                  <a:schemeClr val="tx1"/>
                </a:solidFill>
              </a:rPr>
              <a:t>leri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tr-TR" sz="2400" dirty="0" smtClean="0">
                <a:solidFill>
                  <a:schemeClr val="tx1"/>
                </a:solidFill>
              </a:rPr>
              <a:t>ağ üzerinden başka bilgisayarlara </a:t>
            </a:r>
            <a:r>
              <a:rPr lang="en-US" sz="2400" dirty="0" err="1" smtClean="0">
                <a:solidFill>
                  <a:schemeClr val="tx1"/>
                </a:solidFill>
              </a:rPr>
              <a:t>göndermek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veya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lmak</a:t>
            </a:r>
            <a:endParaRPr lang="en-US" sz="2000" dirty="0">
              <a:solidFill>
                <a:schemeClr val="tx1"/>
              </a:solidFill>
            </a:endParaRPr>
          </a:p>
          <a:p>
            <a:pPr algn="just">
              <a:buFont typeface="Arial" pitchFamily="34" charset="0"/>
              <a:buChar char="•"/>
              <a:defRPr/>
            </a:pPr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698932"/>
              </p:ext>
            </p:extLst>
          </p:nvPr>
        </p:nvGraphicFramePr>
        <p:xfrm>
          <a:off x="4682740" y="1772816"/>
          <a:ext cx="4137732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2501954" imgH="2213969" progId="Visio.Drawing.11">
                  <p:embed/>
                </p:oleObj>
              </mc:Choice>
              <mc:Fallback>
                <p:oleObj name="Visio" r:id="rId3" imgW="2501954" imgH="22139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2740" y="1772816"/>
                        <a:ext cx="4137732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852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Yazılımı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endParaRPr lang="tr-TR" sz="2800" b="1" dirty="0" smtClean="0">
              <a:ea typeface="Times New Roman" charset="0"/>
              <a:cs typeface="Times New Roman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tr-TR" sz="2400" b="1" dirty="0" smtClean="0">
                <a:ea typeface="Times New Roman" charset="0"/>
                <a:cs typeface="Times New Roman" charset="0"/>
              </a:rPr>
              <a:t>Sistem Yazılımları</a:t>
            </a:r>
            <a:endParaRPr lang="tr-TR" sz="2400" b="1" dirty="0">
              <a:ea typeface="Times New Roman" charset="0"/>
              <a:cs typeface="Times New Roman" charset="0"/>
            </a:endParaRPr>
          </a:p>
          <a:p>
            <a:pPr lvl="1" algn="just">
              <a:lnSpc>
                <a:spcPct val="90000"/>
              </a:lnSpc>
              <a:buFont typeface="Courier New" pitchFamily="49" charset="0"/>
              <a:buChar char="o"/>
            </a:pPr>
            <a:r>
              <a:rPr lang="en-US" sz="2400" dirty="0" err="1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Bilgisayarın</a:t>
            </a:r>
            <a:r>
              <a:rPr lang="en-US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açılması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bir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programı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çalışabilmes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bir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belgeni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oluşturulabilmesi</a:t>
            </a:r>
            <a:r>
              <a:rPr lang="tr-TR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dosyalara</a:t>
            </a:r>
            <a:r>
              <a:rPr lang="en-US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ad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verilmes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dosyaları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silinmes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yazdırılması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ve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benzeri</a:t>
            </a:r>
            <a:r>
              <a:rPr lang="en-US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işlemleri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yapılması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işletim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sistemini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görevler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arasındadı</a:t>
            </a:r>
            <a:r>
              <a:rPr lang="tr-TR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r</a:t>
            </a:r>
            <a:r>
              <a:rPr lang="tr-TR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. </a:t>
            </a:r>
          </a:p>
          <a:p>
            <a:pPr lvl="1" algn="just">
              <a:lnSpc>
                <a:spcPct val="90000"/>
              </a:lnSpc>
              <a:buFont typeface="Courier New" pitchFamily="49" charset="0"/>
              <a:buChar char="o"/>
            </a:pPr>
            <a:endParaRPr lang="tr-TR" sz="2400" dirty="0" smtClean="0">
              <a:solidFill>
                <a:schemeClr val="tx1"/>
              </a:solidFill>
              <a:ea typeface="Times New Roman" charset="0"/>
              <a:cs typeface="Times New Roman" charset="0"/>
            </a:endParaRPr>
          </a:p>
          <a:p>
            <a:pPr lvl="1" algn="just">
              <a:lnSpc>
                <a:spcPct val="90000"/>
              </a:lnSpc>
              <a:buFont typeface="Courier New" pitchFamily="49" charset="0"/>
              <a:buChar char="o"/>
            </a:pPr>
            <a:r>
              <a:rPr lang="tr-TR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İ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şletim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sistem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bilgisayarları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çalışabilmes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içi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gereke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e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temel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yazılımdır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. </a:t>
            </a:r>
            <a:endParaRPr lang="tr-TR" sz="2400" dirty="0">
              <a:solidFill>
                <a:schemeClr val="tx1"/>
              </a:solidFill>
              <a:ea typeface="Times New Roman" charset="0"/>
              <a:cs typeface="Times New Roman" charset="0"/>
            </a:endParaRPr>
          </a:p>
          <a:p>
            <a:pPr lvl="2" algn="just">
              <a:lnSpc>
                <a:spcPct val="90000"/>
              </a:lnSpc>
              <a:buFont typeface="Arial" pitchFamily="34" charset="0"/>
              <a:buChar char="•"/>
            </a:pPr>
            <a:r>
              <a:rPr lang="tr-TR" dirty="0" smtClean="0">
                <a:ea typeface="Times New Roman" charset="0"/>
                <a:cs typeface="Times New Roman" charset="0"/>
              </a:rPr>
              <a:t>Microsoft </a:t>
            </a:r>
            <a:r>
              <a:rPr lang="en-US" dirty="0" smtClean="0">
                <a:ea typeface="Times New Roman" charset="0"/>
                <a:cs typeface="Times New Roman" charset="0"/>
              </a:rPr>
              <a:t>Windows</a:t>
            </a:r>
            <a:r>
              <a:rPr lang="en-US" dirty="0">
                <a:ea typeface="Times New Roman" charset="0"/>
                <a:cs typeface="Times New Roman" charset="0"/>
              </a:rPr>
              <a:t>, Mac OS, Linux</a:t>
            </a:r>
            <a:r>
              <a:rPr lang="en-US" dirty="0" smtClean="0">
                <a:ea typeface="Times New Roman" charset="0"/>
                <a:cs typeface="Times New Roman" charset="0"/>
              </a:rPr>
              <a:t>,</a:t>
            </a:r>
            <a:r>
              <a:rPr lang="tr-TR" dirty="0" smtClean="0">
                <a:ea typeface="Times New Roman" charset="0"/>
                <a:cs typeface="Times New Roman" charset="0"/>
              </a:rPr>
              <a:t>...</a:t>
            </a:r>
            <a:endParaRPr lang="en-US" dirty="0">
              <a:ea typeface="Times New Roman" charset="0"/>
              <a:cs typeface="Times New Roman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11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Yazılımı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spcAft>
                <a:spcPct val="20000"/>
              </a:spcAft>
              <a:defRPr/>
            </a:pPr>
            <a:endParaRPr lang="tr-TR" sz="2400" dirty="0" smtClean="0">
              <a:ea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>
                <a:ea typeface="Times New Roman" charset="0"/>
                <a:cs typeface="Times New Roman" charset="0"/>
              </a:rPr>
              <a:t>Uygulama Programları</a:t>
            </a: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B</a:t>
            </a:r>
            <a:r>
              <a:rPr lang="tr-TR" sz="2400" dirty="0" smtClean="0">
                <a:solidFill>
                  <a:schemeClr val="tx1"/>
                </a:solidFill>
              </a:rPr>
              <a:t>elirli </a:t>
            </a:r>
            <a:r>
              <a:rPr lang="tr-TR" sz="2400" dirty="0">
                <a:solidFill>
                  <a:schemeClr val="tx1"/>
                </a:solidFill>
              </a:rPr>
              <a:t>bir görevi yapabilmesi amacı ile hazırlanan, çalışmak için bir işletim sistemine ihtiyaç duyan programlardır.</a:t>
            </a:r>
            <a:endParaRPr lang="en-US" sz="2400" dirty="0">
              <a:solidFill>
                <a:schemeClr val="tx1"/>
              </a:solidFill>
            </a:endParaRP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/>
              <a:t>Fotograf düzenleme (Adobe Photoshop</a:t>
            </a:r>
            <a:r>
              <a:rPr lang="tr-TR" dirty="0" smtClean="0"/>
              <a:t>)</a:t>
            </a: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 smtClean="0"/>
              <a:t>Web </a:t>
            </a:r>
            <a:r>
              <a:rPr lang="tr-TR" dirty="0"/>
              <a:t>tarayıcısı (Google </a:t>
            </a:r>
            <a:r>
              <a:rPr lang="tr-TR" dirty="0" smtClean="0"/>
              <a:t>Chrome)</a:t>
            </a: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 smtClean="0"/>
              <a:t>Elektronik </a:t>
            </a:r>
            <a:r>
              <a:rPr lang="tr-TR" dirty="0"/>
              <a:t>posta alma/gönderme (Microsoft </a:t>
            </a:r>
            <a:r>
              <a:rPr lang="tr-TR" dirty="0" smtClean="0"/>
              <a:t>Outlook)</a:t>
            </a: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 smtClean="0"/>
              <a:t>CD/DVD yazma </a:t>
            </a:r>
            <a:r>
              <a:rPr lang="tr-TR" dirty="0"/>
              <a:t>(</a:t>
            </a:r>
            <a:r>
              <a:rPr lang="tr-TR" dirty="0" smtClean="0"/>
              <a:t>Nero)</a:t>
            </a: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 smtClean="0"/>
              <a:t>Bilgisayar oyunları</a:t>
            </a:r>
          </a:p>
          <a:p>
            <a:pPr lvl="2" algn="just">
              <a:lnSpc>
                <a:spcPct val="90000"/>
              </a:lnSpc>
              <a:spcAft>
                <a:spcPct val="20000"/>
              </a:spcAft>
              <a:buFont typeface="Arial" pitchFamily="34" charset="0"/>
              <a:buChar char="•"/>
              <a:defRPr/>
            </a:pPr>
            <a:r>
              <a:rPr lang="tr-TR" dirty="0" smtClean="0"/>
              <a:t>Kelime </a:t>
            </a:r>
            <a:r>
              <a:rPr lang="tr-TR" dirty="0"/>
              <a:t>işlemci (Microsoft Word</a:t>
            </a:r>
            <a:r>
              <a:rPr lang="tr-TR" dirty="0" smtClean="0"/>
              <a:t>)</a:t>
            </a:r>
            <a:endParaRPr lang="en-US" dirty="0"/>
          </a:p>
          <a:p>
            <a:endParaRPr lang="tr-TR" sz="3200" dirty="0"/>
          </a:p>
          <a:p>
            <a:pPr algn="just">
              <a:lnSpc>
                <a:spcPct val="90000"/>
              </a:lnSpc>
            </a:pPr>
            <a:endParaRPr lang="en-US" sz="2800" dirty="0"/>
          </a:p>
          <a:p>
            <a:endParaRPr lang="tr-TR" sz="28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2722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ea typeface="Ebrima" charset="0"/>
                <a:cs typeface="Ebrima" charset="0"/>
              </a:rPr>
              <a:t>Temel Bilgisayarlar Türleri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772816"/>
            <a:ext cx="8229600" cy="4384144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20000"/>
              </a:spcAft>
              <a:buFont typeface="Wingdings" panose="05000000000000000000" pitchFamily="2" charset="2"/>
              <a:buChar char="Ø"/>
            </a:pPr>
            <a:r>
              <a:rPr lang="tr-TR" sz="2400" dirty="0" smtClean="0"/>
              <a:t>Temel bilgisayarlar türleri aşağıdaki gibidir:</a:t>
            </a:r>
            <a:endParaRPr lang="en-US" sz="2400" dirty="0"/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400" b="1" dirty="0">
                <a:solidFill>
                  <a:schemeClr val="tx1"/>
                </a:solidFill>
              </a:rPr>
              <a:t>Kişisel Bilgisayarlar (PC)</a:t>
            </a:r>
            <a:endParaRPr lang="en-US" sz="2400" b="1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tr-TR" sz="2400" b="1" dirty="0" smtClean="0">
                <a:solidFill>
                  <a:schemeClr val="tx1"/>
                </a:solidFill>
              </a:rPr>
              <a:t>G</a:t>
            </a:r>
            <a:r>
              <a:rPr lang="en-US" sz="2400" b="1" dirty="0" err="1">
                <a:solidFill>
                  <a:schemeClr val="tx1"/>
                </a:solidFill>
              </a:rPr>
              <a:t>ömülü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tr-TR" sz="2400" b="1" dirty="0">
                <a:solidFill>
                  <a:schemeClr val="tx1"/>
                </a:solidFill>
              </a:rPr>
              <a:t>B</a:t>
            </a:r>
            <a:r>
              <a:rPr lang="en-US" sz="2400" b="1" dirty="0" err="1">
                <a:solidFill>
                  <a:schemeClr val="tx1"/>
                </a:solidFill>
              </a:rPr>
              <a:t>ilgisayarlar</a:t>
            </a:r>
            <a:endParaRPr lang="en-US" sz="2400" b="1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en-US" sz="2400" b="1" dirty="0" err="1" smtClean="0">
                <a:solidFill>
                  <a:schemeClr val="tx1"/>
                </a:solidFill>
              </a:rPr>
              <a:t>Sunucu</a:t>
            </a:r>
            <a:r>
              <a:rPr lang="en-US" sz="2400" b="1" dirty="0" smtClean="0">
                <a:solidFill>
                  <a:schemeClr val="tx1"/>
                </a:solidFill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</a:rPr>
              <a:t>Bilgisayarlar</a:t>
            </a:r>
            <a:endParaRPr lang="en-US" sz="2400" b="1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en-US" sz="2400" b="1" dirty="0" smtClean="0">
                <a:solidFill>
                  <a:schemeClr val="tx1"/>
                </a:solidFill>
              </a:rPr>
              <a:t>Mainframe </a:t>
            </a:r>
            <a:r>
              <a:rPr lang="tr-TR" sz="2400" b="1" dirty="0">
                <a:solidFill>
                  <a:schemeClr val="tx1"/>
                </a:solidFill>
              </a:rPr>
              <a:t>Bilgisayarlar</a:t>
            </a:r>
            <a:endParaRPr lang="en-US" sz="2400" b="1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anose="02070309020205020404" pitchFamily="49" charset="0"/>
              <a:buChar char="o"/>
            </a:pPr>
            <a:r>
              <a:rPr lang="en-US" sz="2400" b="1" dirty="0" smtClean="0">
                <a:solidFill>
                  <a:schemeClr val="tx1"/>
                </a:solidFill>
              </a:rPr>
              <a:t>S</a:t>
            </a:r>
            <a:r>
              <a:rPr lang="tr-TR" sz="2400" b="1" dirty="0" smtClean="0">
                <a:solidFill>
                  <a:schemeClr val="tx1"/>
                </a:solidFill>
              </a:rPr>
              <a:t>ü</a:t>
            </a:r>
            <a:r>
              <a:rPr lang="en-US" sz="2400" b="1" dirty="0" smtClean="0">
                <a:solidFill>
                  <a:schemeClr val="tx1"/>
                </a:solidFill>
              </a:rPr>
              <a:t>per</a:t>
            </a:r>
            <a:r>
              <a:rPr lang="tr-TR" sz="2400" b="1" dirty="0" smtClean="0">
                <a:solidFill>
                  <a:schemeClr val="tx1"/>
                </a:solidFill>
              </a:rPr>
              <a:t>bilgisayarlar</a:t>
            </a:r>
            <a:endParaRPr lang="tr-TR" sz="2400" b="1" dirty="0">
              <a:solidFill>
                <a:schemeClr val="tx1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22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Kişisel 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spcBef>
                <a:spcPts val="500"/>
              </a:spcBef>
              <a:spcAft>
                <a:spcPct val="5000"/>
              </a:spcAft>
              <a:buFont typeface="Arial" pitchFamily="34" charset="0"/>
              <a:buChar char="•"/>
              <a:defRPr/>
            </a:pPr>
            <a:endParaRPr lang="tr-TR" sz="2400" dirty="0" smtClean="0"/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Aynı </a:t>
            </a:r>
            <a:r>
              <a:rPr lang="tr-TR" sz="2400" dirty="0">
                <a:solidFill>
                  <a:schemeClr val="tx1"/>
                </a:solidFill>
              </a:rPr>
              <a:t>anda tek bir kişi tarafından kullanılmak üzere tasarlanmış küçük bilgisayarlardır.</a:t>
            </a:r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  <a:defRPr/>
            </a:pPr>
            <a:endParaRPr lang="tr-TR" sz="2400" dirty="0" smtClean="0">
              <a:solidFill>
                <a:schemeClr val="tx1"/>
              </a:solidFill>
            </a:endParaRPr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Microbilgisayar </a:t>
            </a:r>
            <a:r>
              <a:rPr lang="tr-TR" sz="2400" dirty="0">
                <a:solidFill>
                  <a:schemeClr val="tx1"/>
                </a:solidFill>
              </a:rPr>
              <a:t>olarak da </a:t>
            </a:r>
            <a:r>
              <a:rPr lang="tr-TR" sz="2400" dirty="0" smtClean="0">
                <a:solidFill>
                  <a:schemeClr val="tx1"/>
                </a:solidFill>
              </a:rPr>
              <a:t>bilinirler.</a:t>
            </a:r>
            <a:endParaRPr lang="tr-TR" sz="2400" dirty="0">
              <a:solidFill>
                <a:schemeClr val="tx1"/>
              </a:solidFill>
            </a:endParaRPr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  <a:defRPr/>
            </a:pPr>
            <a:endParaRPr lang="tr-TR" sz="2400" dirty="0" smtClean="0">
              <a:solidFill>
                <a:schemeClr val="tx1"/>
              </a:solidFill>
            </a:endParaRPr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solidFill>
                  <a:schemeClr val="tx1"/>
                </a:solidFill>
              </a:rPr>
              <a:t>Farklı </a:t>
            </a:r>
            <a:r>
              <a:rPr lang="tr-TR" sz="2400" dirty="0">
                <a:solidFill>
                  <a:schemeClr val="tx1"/>
                </a:solidFill>
              </a:rPr>
              <a:t>boyutlarda ve şekillerde </a:t>
            </a:r>
            <a:r>
              <a:rPr lang="tr-TR" sz="2400" dirty="0" smtClean="0">
                <a:solidFill>
                  <a:schemeClr val="tx1"/>
                </a:solidFill>
              </a:rPr>
              <a:t>olabilirler.</a:t>
            </a:r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/>
              <a:t>Masaüstü </a:t>
            </a:r>
            <a:r>
              <a:rPr lang="tr-TR" sz="2400" dirty="0" smtClean="0"/>
              <a:t>ve </a:t>
            </a:r>
            <a:r>
              <a:rPr lang="tr-TR" sz="2400" b="1" dirty="0" smtClean="0"/>
              <a:t>taşınabilir </a:t>
            </a:r>
            <a:r>
              <a:rPr lang="tr-TR" sz="2400" dirty="0" smtClean="0"/>
              <a:t>bilgisayar olarak ikiye ayrılırlar.</a:t>
            </a:r>
            <a:endParaRPr lang="en-US" sz="2400" dirty="0">
              <a:solidFill>
                <a:schemeClr val="tx1"/>
              </a:solidFill>
            </a:endParaRPr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8980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Kişisel 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spcBef>
                <a:spcPts val="500"/>
              </a:spcBef>
              <a:spcAft>
                <a:spcPct val="5000"/>
              </a:spcAft>
              <a:buFont typeface="Arial" pitchFamily="34" charset="0"/>
              <a:buChar char="•"/>
              <a:defRPr/>
            </a:pPr>
            <a:endParaRPr lang="tr-TR" sz="2400" dirty="0" smtClean="0"/>
          </a:p>
          <a:p>
            <a:pPr>
              <a:spcBef>
                <a:spcPts val="500"/>
              </a:spcBef>
              <a:spcAft>
                <a:spcPct val="5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/>
              <a:t>Masaüstü </a:t>
            </a:r>
            <a:r>
              <a:rPr lang="tr-TR" sz="2400" b="1" dirty="0"/>
              <a:t>Bilgisayar</a:t>
            </a:r>
            <a:endParaRPr lang="en-US" sz="2400" b="1" dirty="0"/>
          </a:p>
          <a:p>
            <a:pPr lvl="1">
              <a:spcAft>
                <a:spcPct val="5000"/>
              </a:spcAft>
              <a:buFont typeface="Courier New" pitchFamily="49" charset="0"/>
              <a:buChar char="o"/>
              <a:defRPr/>
            </a:pPr>
            <a:r>
              <a:rPr lang="tr-TR" sz="2000" dirty="0">
                <a:solidFill>
                  <a:schemeClr val="tx1"/>
                </a:solidFill>
              </a:rPr>
              <a:t>Masa üzerine sığacak biçimde </a:t>
            </a:r>
            <a:r>
              <a:rPr lang="tr-TR" sz="2000" dirty="0" smtClean="0">
                <a:solidFill>
                  <a:schemeClr val="tx1"/>
                </a:solidFill>
              </a:rPr>
              <a:t>tasarlanmışlardır.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spcAft>
                <a:spcPct val="5000"/>
              </a:spcAft>
              <a:buFont typeface="Courier New" pitchFamily="49" charset="0"/>
              <a:buChar char="o"/>
              <a:defRPr/>
            </a:pPr>
            <a:r>
              <a:rPr lang="tr-TR" sz="2000" dirty="0" smtClean="0">
                <a:solidFill>
                  <a:schemeClr val="tx1"/>
                </a:solidFill>
              </a:rPr>
              <a:t>Güç gereksinimden dolayı taşınabilir değildirler.</a:t>
            </a:r>
            <a:endParaRPr lang="tr-TR" sz="2000" dirty="0">
              <a:solidFill>
                <a:schemeClr val="tx1"/>
              </a:solidFill>
            </a:endParaRPr>
          </a:p>
          <a:p>
            <a:pPr marL="457200" lvl="1" indent="0">
              <a:spcAft>
                <a:spcPct val="5000"/>
              </a:spcAft>
              <a:buNone/>
              <a:defRPr/>
            </a:pPr>
            <a:endParaRPr lang="en-US" sz="2000" dirty="0">
              <a:solidFill>
                <a:schemeClr val="tx1"/>
              </a:solidFill>
            </a:endParaRPr>
          </a:p>
          <a:p>
            <a:endParaRPr lang="tr-TR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447"/>
          <a:stretch/>
        </p:blipFill>
        <p:spPr bwMode="auto">
          <a:xfrm>
            <a:off x="1475656" y="3356992"/>
            <a:ext cx="6200585" cy="2304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88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/>
              <a:t>Taşınabilir </a:t>
            </a:r>
            <a:r>
              <a:rPr lang="tr-TR" sz="2400" b="1" dirty="0"/>
              <a:t>Bilgisayarlar</a:t>
            </a: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 smtClean="0">
                <a:solidFill>
                  <a:schemeClr val="tx1"/>
                </a:solidFill>
              </a:rPr>
              <a:t>Kolaylıkla </a:t>
            </a:r>
            <a:r>
              <a:rPr lang="tr-TR" sz="2000" dirty="0">
                <a:solidFill>
                  <a:schemeClr val="tx1"/>
                </a:solidFill>
              </a:rPr>
              <a:t>taşınabilir şekilde </a:t>
            </a:r>
            <a:r>
              <a:rPr lang="tr-TR" sz="2000" dirty="0" smtClean="0">
                <a:solidFill>
                  <a:schemeClr val="tx1"/>
                </a:solidFill>
              </a:rPr>
              <a:t>tasarlanmıştır.</a:t>
            </a:r>
            <a:endParaRPr lang="en-US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en-US" sz="2000" dirty="0" err="1">
                <a:solidFill>
                  <a:schemeClr val="tx1"/>
                </a:solidFill>
              </a:rPr>
              <a:t>Tamame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işlevsel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ilgisayarlar</a:t>
            </a:r>
            <a:r>
              <a:rPr lang="tr-TR" sz="2000" dirty="0" smtClean="0">
                <a:solidFill>
                  <a:schemeClr val="tx1"/>
                </a:solidFill>
              </a:rPr>
              <a:t>dır.</a:t>
            </a:r>
            <a:endParaRPr lang="tr-TR" sz="20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  <a:defRPr/>
            </a:pPr>
            <a:r>
              <a:rPr lang="tr-TR" sz="2000" dirty="0" smtClean="0">
                <a:solidFill>
                  <a:schemeClr val="tx1"/>
                </a:solidFill>
              </a:rPr>
              <a:t>Dizüstü bilgisayarlar, t</a:t>
            </a:r>
            <a:r>
              <a:rPr lang="en-US" sz="2000" dirty="0" err="1" smtClean="0">
                <a:solidFill>
                  <a:schemeClr val="tx1"/>
                </a:solidFill>
              </a:rPr>
              <a:t>ablet</a:t>
            </a:r>
            <a:r>
              <a:rPr lang="tr-TR" sz="2000" dirty="0" smtClean="0">
                <a:solidFill>
                  <a:schemeClr val="tx1"/>
                </a:solidFill>
              </a:rPr>
              <a:t> bilgisayarlar, n</a:t>
            </a:r>
            <a:r>
              <a:rPr lang="en-US" sz="2000" dirty="0" err="1" smtClean="0">
                <a:solidFill>
                  <a:schemeClr val="tx1"/>
                </a:solidFill>
              </a:rPr>
              <a:t>etbook</a:t>
            </a:r>
            <a:r>
              <a:rPr lang="tr-TR" sz="2000" dirty="0" smtClean="0">
                <a:solidFill>
                  <a:schemeClr val="tx1"/>
                </a:solidFill>
              </a:rPr>
              <a:t>, a</a:t>
            </a:r>
            <a:r>
              <a:rPr lang="tr-TR" sz="20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kıllı telefonlar</a:t>
            </a:r>
            <a:endParaRPr lang="tr-TR" sz="2000" dirty="0">
              <a:solidFill>
                <a:schemeClr val="tx1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733" y="3573016"/>
            <a:ext cx="73056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Kişisel Bilgisayarlar</a:t>
            </a:r>
            <a:endParaRPr lang="tr-TR" dirty="0"/>
          </a:p>
        </p:txBody>
      </p:sp>
      <p:sp>
        <p:nvSpPr>
          <p:cNvPr id="5" name="AutoShape 2" descr="samsung ile ilgili görsel sonucu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AutoShape 4" descr="samsung ile ilgili görsel sonucu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AutoShape 8" descr="samsung ile ilgili görsel sonucu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4" name="Picture 10" descr="http://s.tmocache.com/content/dam/tmo/en-p/cell-phones/samsung-galaxy-s-6-edge/white-pearl/spin/samsung-galaxy-s-6-edge-pearl-white-spin.00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1268760"/>
            <a:ext cx="1535022" cy="1535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5315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Gömülü 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84784"/>
            <a:ext cx="8229600" cy="4456152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tr-TR" sz="2400" dirty="0" smtClean="0">
                <a:solidFill>
                  <a:schemeClr val="tx1"/>
                </a:solidFill>
              </a:rPr>
              <a:t>Bir </a:t>
            </a:r>
            <a:r>
              <a:rPr lang="tr-TR" sz="2400" dirty="0">
                <a:solidFill>
                  <a:schemeClr val="tx1"/>
                </a:solidFill>
              </a:rPr>
              <a:t>üründe bileşen olarak işlev gören, özel amaçlı bilgisayarlardır</a:t>
            </a:r>
            <a:r>
              <a:rPr lang="tr-TR" sz="2400" dirty="0" smtClean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400" dirty="0" err="1" smtClean="0">
                <a:solidFill>
                  <a:schemeClr val="tx1"/>
                </a:solidFill>
              </a:rPr>
              <a:t>Genel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amaçlı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bir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bilgisayar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>
                <a:solidFill>
                  <a:schemeClr val="tx1"/>
                </a:solidFill>
              </a:rPr>
              <a:t>gibi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</a:rPr>
              <a:t>kullanılamaz</a:t>
            </a:r>
            <a:r>
              <a:rPr lang="tr-TR" sz="2400" dirty="0" smtClean="0">
                <a:solidFill>
                  <a:schemeClr val="tx1"/>
                </a:solidFill>
              </a:rPr>
              <a:t>lar.</a:t>
            </a:r>
            <a:endParaRPr 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tr-TR" sz="2400" dirty="0" smtClean="0">
                <a:solidFill>
                  <a:schemeClr val="tx1"/>
                </a:solidFill>
              </a:rPr>
              <a:t>Bahçe sulama sistemleri, otomobiller (Kitlenmeyen frenler, hız sabitleyiciler, hava </a:t>
            </a:r>
            <a:r>
              <a:rPr lang="tr-TR" sz="2400" dirty="0">
                <a:solidFill>
                  <a:schemeClr val="tx1"/>
                </a:solidFill>
              </a:rPr>
              <a:t>yastığı </a:t>
            </a:r>
            <a:r>
              <a:rPr lang="tr-TR" sz="2400" dirty="0" smtClean="0">
                <a:solidFill>
                  <a:schemeClr val="tx1"/>
                </a:solidFill>
              </a:rPr>
              <a:t>kontrolörü),...</a:t>
            </a:r>
            <a:endParaRPr lang="en-US" sz="2400" dirty="0">
              <a:solidFill>
                <a:schemeClr val="tx1"/>
              </a:solidFill>
            </a:endParaRPr>
          </a:p>
          <a:p>
            <a:pPr algn="just"/>
            <a:endParaRPr lang="en-US" sz="2400" dirty="0"/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9" name="AutoShape 2" descr="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" descr="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" name="Picture 6" descr="http://www.sdt.com.au/images/ABS%20Diagram%2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842" y="3526307"/>
            <a:ext cx="3562350" cy="2566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03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ea typeface="Ebrima" charset="0"/>
                <a:cs typeface="Ebrima" charset="0"/>
              </a:rPr>
              <a:t>Sunucu</a:t>
            </a:r>
            <a:r>
              <a:rPr lang="en-US" dirty="0" smtClean="0">
                <a:ea typeface="Ebrima" charset="0"/>
                <a:cs typeface="Ebrima" charset="0"/>
              </a:rPr>
              <a:t> </a:t>
            </a:r>
            <a:r>
              <a:rPr lang="tr-TR" dirty="0">
                <a:ea typeface="Ebrima" charset="0"/>
                <a:cs typeface="Ebrima" charset="0"/>
              </a:rPr>
              <a:t>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endParaRPr lang="tr-TR" sz="2400" dirty="0" smtClean="0"/>
          </a:p>
          <a:p>
            <a:pPr algn="just" fontAlgn="auto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  <a:defRPr/>
            </a:pPr>
            <a:r>
              <a:rPr lang="tr-TR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Küçük </a:t>
            </a:r>
            <a:r>
              <a:rPr lang="tr-TR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ağlardaki p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rogramları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ve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veriler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barındırmak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için</a:t>
            </a:r>
            <a:r>
              <a:rPr lang="tr-TR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k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ullanılan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orta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ea typeface="Times New Roman" charset="0"/>
                <a:cs typeface="Times New Roman" charset="0"/>
              </a:rPr>
              <a:t>ölçekli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 </a:t>
            </a:r>
            <a:r>
              <a:rPr lang="tr-TR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bir </a:t>
            </a:r>
            <a:r>
              <a:rPr lang="en-US" sz="2400" dirty="0">
                <a:solidFill>
                  <a:schemeClr val="tx1"/>
                </a:solidFill>
                <a:ea typeface="Times New Roman" charset="0"/>
                <a:cs typeface="Times New Roman" charset="0"/>
              </a:rPr>
              <a:t>bilgisayar</a:t>
            </a:r>
            <a:r>
              <a:rPr lang="tr-TR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dır</a:t>
            </a:r>
            <a:r>
              <a:rPr lang="en-US" sz="2400" dirty="0" smtClean="0">
                <a:solidFill>
                  <a:schemeClr val="tx1"/>
                </a:solidFill>
                <a:ea typeface="Times New Roman" charset="0"/>
                <a:cs typeface="Times New Roman" charset="0"/>
              </a:rPr>
              <a:t>.</a:t>
            </a:r>
            <a:endParaRPr lang="tr-TR" sz="2400" dirty="0">
              <a:solidFill>
                <a:schemeClr val="tx1"/>
              </a:solidFill>
              <a:ea typeface="Times New Roman" charset="0"/>
              <a:cs typeface="Times New Roman" charset="0"/>
            </a:endParaRPr>
          </a:p>
        </p:txBody>
      </p:sp>
      <p:pic>
        <p:nvPicPr>
          <p:cNvPr id="7" name="Content Placeholder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636912"/>
            <a:ext cx="4662307" cy="3172512"/>
          </a:xfrm>
          <a:prstGeom prst="rect">
            <a:avLst/>
          </a:prstGeom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41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Ebrima" charset="0"/>
                <a:cs typeface="Ebrima" charset="0"/>
              </a:rPr>
              <a:t>Mainframe </a:t>
            </a:r>
            <a:r>
              <a:rPr lang="tr-TR" dirty="0">
                <a:ea typeface="Ebrima" charset="0"/>
                <a:cs typeface="Ebrima" charset="0"/>
              </a:rPr>
              <a:t>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tr-TR" sz="2400" dirty="0" smtClean="0"/>
              <a:t>B</a:t>
            </a:r>
            <a:r>
              <a:rPr lang="en-US" sz="2400" dirty="0" err="1"/>
              <a:t>üyük</a:t>
            </a:r>
            <a:r>
              <a:rPr lang="en-US" sz="2400" dirty="0"/>
              <a:t> </a:t>
            </a:r>
            <a:r>
              <a:rPr lang="en-US" sz="2400" dirty="0" err="1"/>
              <a:t>miktarlarda</a:t>
            </a:r>
            <a:r>
              <a:rPr lang="en-US" sz="2400" dirty="0"/>
              <a:t> </a:t>
            </a:r>
            <a:r>
              <a:rPr lang="en-US" sz="2400" dirty="0" err="1"/>
              <a:t>veri</a:t>
            </a:r>
            <a:r>
              <a:rPr lang="tr-TR" sz="2400" dirty="0"/>
              <a:t>leri</a:t>
            </a:r>
            <a:r>
              <a:rPr lang="en-US" sz="2400" dirty="0"/>
              <a:t> </a:t>
            </a:r>
            <a:r>
              <a:rPr lang="en-US" sz="2400" dirty="0" err="1"/>
              <a:t>yönetmek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tr-TR" sz="2400" dirty="0"/>
              <a:t>, b</a:t>
            </a:r>
            <a:r>
              <a:rPr lang="en-US" sz="2400" dirty="0" err="1"/>
              <a:t>irçok</a:t>
            </a:r>
            <a:r>
              <a:rPr lang="en-US" sz="2400" dirty="0"/>
              <a:t> </a:t>
            </a:r>
            <a:r>
              <a:rPr lang="en-US" sz="2400" dirty="0" err="1"/>
              <a:t>büyük</a:t>
            </a:r>
            <a:r>
              <a:rPr lang="en-US" sz="2400" dirty="0"/>
              <a:t> </a:t>
            </a:r>
            <a:r>
              <a:rPr lang="en-US" sz="2400" dirty="0" err="1"/>
              <a:t>kuruluş</a:t>
            </a:r>
            <a:r>
              <a:rPr lang="en-US" sz="2400" dirty="0"/>
              <a:t> </a:t>
            </a:r>
            <a:r>
              <a:rPr lang="en-US" sz="2400" dirty="0" err="1"/>
              <a:t>tarafından</a:t>
            </a:r>
            <a:r>
              <a:rPr lang="en-US" sz="2400" dirty="0"/>
              <a:t> </a:t>
            </a:r>
            <a:r>
              <a:rPr lang="en-US" sz="2400" dirty="0" err="1"/>
              <a:t>kullanılan</a:t>
            </a:r>
            <a:r>
              <a:rPr lang="en-US" sz="2400" dirty="0"/>
              <a:t> </a:t>
            </a:r>
            <a:r>
              <a:rPr lang="en-US" sz="2400" dirty="0" err="1"/>
              <a:t>güçlü</a:t>
            </a:r>
            <a:r>
              <a:rPr lang="en-US" sz="2400" dirty="0"/>
              <a:t> </a:t>
            </a:r>
            <a:r>
              <a:rPr lang="en-US" sz="2400" dirty="0" err="1"/>
              <a:t>bilgisayar</a:t>
            </a:r>
            <a:r>
              <a:rPr lang="tr-TR" sz="2400" dirty="0" smtClean="0"/>
              <a:t>lardır.</a:t>
            </a:r>
            <a:endParaRPr lang="tr-TR" sz="2400" dirty="0"/>
          </a:p>
          <a:p>
            <a:pPr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tr-TR" sz="2400" dirty="0" smtClean="0"/>
              <a:t>Isı </a:t>
            </a:r>
            <a:r>
              <a:rPr lang="tr-TR" sz="2400" dirty="0"/>
              <a:t>ve havadaki nem değişikliklerine ve </a:t>
            </a:r>
            <a:r>
              <a:rPr lang="tr-TR" sz="2400" dirty="0" smtClean="0"/>
              <a:t>toza </a:t>
            </a:r>
            <a:r>
              <a:rPr lang="tr-TR" sz="2400" dirty="0"/>
              <a:t>daha duyarlı olduklarından kontrol odalarında </a:t>
            </a:r>
            <a:r>
              <a:rPr lang="tr-TR" sz="2400" dirty="0" smtClean="0"/>
              <a:t>bulundurulurlar.</a:t>
            </a:r>
            <a:endParaRPr lang="tr-TR" sz="2400" dirty="0"/>
          </a:p>
          <a:p>
            <a:pPr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tr-TR" sz="2400" dirty="0">
                <a:ea typeface="Times New Roman" charset="0"/>
                <a:cs typeface="Times New Roman" charset="0"/>
              </a:rPr>
              <a:t>Büyük h</a:t>
            </a:r>
            <a:r>
              <a:rPr lang="en-US" sz="2400" dirty="0" err="1">
                <a:ea typeface="Times New Roman" charset="0"/>
                <a:cs typeface="Times New Roman" charset="0"/>
              </a:rPr>
              <a:t>astaneler</a:t>
            </a:r>
            <a:r>
              <a:rPr lang="en-US" sz="2400" dirty="0"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ea typeface="Times New Roman" charset="0"/>
                <a:cs typeface="Times New Roman" charset="0"/>
              </a:rPr>
              <a:t>üniversiteler</a:t>
            </a:r>
            <a:r>
              <a:rPr lang="en-US" sz="2400" dirty="0"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ea typeface="Times New Roman" charset="0"/>
                <a:cs typeface="Times New Roman" charset="0"/>
              </a:rPr>
              <a:t>büyük</a:t>
            </a:r>
            <a:r>
              <a:rPr lang="en-US" sz="2400" dirty="0"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ea typeface="Times New Roman" charset="0"/>
                <a:cs typeface="Times New Roman" charset="0"/>
              </a:rPr>
              <a:t>işletmeler</a:t>
            </a:r>
            <a:r>
              <a:rPr lang="en-US" sz="2400" dirty="0"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ea typeface="Times New Roman" charset="0"/>
                <a:cs typeface="Times New Roman" charset="0"/>
              </a:rPr>
              <a:t>bankalar</a:t>
            </a:r>
            <a:r>
              <a:rPr lang="en-US" sz="2400" dirty="0">
                <a:ea typeface="Times New Roman" charset="0"/>
                <a:cs typeface="Times New Roman" charset="0"/>
              </a:rPr>
              <a:t>, </a:t>
            </a:r>
            <a:r>
              <a:rPr lang="en-US" sz="2400" dirty="0" err="1">
                <a:ea typeface="Times New Roman" charset="0"/>
                <a:cs typeface="Times New Roman" charset="0"/>
              </a:rPr>
              <a:t>devlet</a:t>
            </a:r>
            <a:r>
              <a:rPr lang="en-US" sz="2400" dirty="0"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ea typeface="Times New Roman" charset="0"/>
                <a:cs typeface="Times New Roman" charset="0"/>
              </a:rPr>
              <a:t>daireleri</a:t>
            </a:r>
            <a:r>
              <a:rPr lang="en-US" sz="2400" dirty="0"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ea typeface="Times New Roman" charset="0"/>
                <a:cs typeface="Times New Roman" charset="0"/>
              </a:rPr>
              <a:t>için</a:t>
            </a:r>
            <a:r>
              <a:rPr lang="en-US" sz="2400" dirty="0">
                <a:ea typeface="Times New Roman" charset="0"/>
                <a:cs typeface="Times New Roman" charset="0"/>
              </a:rPr>
              <a:t> </a:t>
            </a:r>
            <a:r>
              <a:rPr lang="tr-TR" sz="2400" dirty="0">
                <a:ea typeface="Times New Roman" charset="0"/>
                <a:cs typeface="Times New Roman" charset="0"/>
              </a:rPr>
              <a:t>s</a:t>
            </a:r>
            <a:r>
              <a:rPr lang="en-US" sz="2400" dirty="0" err="1">
                <a:ea typeface="Times New Roman" charset="0"/>
                <a:cs typeface="Times New Roman" charset="0"/>
              </a:rPr>
              <a:t>tandart</a:t>
            </a:r>
            <a:r>
              <a:rPr lang="en-US" sz="2400" dirty="0">
                <a:ea typeface="Times New Roman" charset="0"/>
                <a:cs typeface="Times New Roman" charset="0"/>
              </a:rPr>
              <a:t> </a:t>
            </a:r>
            <a:r>
              <a:rPr lang="tr-TR" sz="2400" dirty="0">
                <a:ea typeface="Times New Roman" charset="0"/>
                <a:cs typeface="Times New Roman" charset="0"/>
              </a:rPr>
              <a:t>bir </a:t>
            </a:r>
            <a:r>
              <a:rPr lang="en-US" sz="2400" dirty="0" err="1">
                <a:ea typeface="Times New Roman" charset="0"/>
                <a:cs typeface="Times New Roman" charset="0"/>
              </a:rPr>
              <a:t>seçim</a:t>
            </a:r>
            <a:r>
              <a:rPr lang="tr-TR" sz="2400" dirty="0" smtClean="0">
                <a:ea typeface="Times New Roman" charset="0"/>
                <a:cs typeface="Times New Roman" charset="0"/>
              </a:rPr>
              <a:t>dir.</a:t>
            </a:r>
            <a:endParaRPr lang="tr-TR" sz="2400" dirty="0">
              <a:ea typeface="Times New Roman" charset="0"/>
              <a:cs typeface="Times New Roman" charset="0"/>
            </a:endParaRPr>
          </a:p>
          <a:p>
            <a:pPr lvl="1" algn="just">
              <a:lnSpc>
                <a:spcPct val="90000"/>
              </a:lnSpc>
            </a:pPr>
            <a:endParaRPr lang="en-US" sz="2400" dirty="0">
              <a:ea typeface="Times New Roman" charset="0"/>
              <a:cs typeface="Times New Roman" charset="0"/>
            </a:endParaRPr>
          </a:p>
          <a:p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pic>
        <p:nvPicPr>
          <p:cNvPr id="6" name="Picture 2" descr="http://www.cyberstarusa.com/wp-content/uploads/2015/06/Mainframe-Computer-Graphi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429000"/>
            <a:ext cx="3810000" cy="2800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307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Ebrima" charset="0"/>
                <a:cs typeface="Ebrima" charset="0"/>
              </a:rPr>
              <a:t>S</a:t>
            </a:r>
            <a:r>
              <a:rPr lang="tr-TR" dirty="0" smtClean="0">
                <a:ea typeface="Ebrima" charset="0"/>
                <a:cs typeface="Ebrima" charset="0"/>
              </a:rPr>
              <a:t>ü</a:t>
            </a:r>
            <a:r>
              <a:rPr lang="en-US" dirty="0" smtClean="0">
                <a:ea typeface="Ebrima" charset="0"/>
                <a:cs typeface="Ebrima" charset="0"/>
              </a:rPr>
              <a:t>per</a:t>
            </a:r>
            <a:r>
              <a:rPr lang="tr-TR" dirty="0">
                <a:ea typeface="Ebrima" charset="0"/>
                <a:cs typeface="Ebrima" charset="0"/>
              </a:rPr>
              <a:t>bilgisayarlar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456152"/>
          </a:xfrm>
        </p:spPr>
        <p:txBody>
          <a:bodyPr/>
          <a:lstStyle/>
          <a:p>
            <a:pPr algn="just">
              <a:spcAft>
                <a:spcPct val="5000"/>
              </a:spcAft>
              <a:buFont typeface="Wingdings" pitchFamily="2" charset="2"/>
              <a:buChar char="Ø"/>
            </a:pPr>
            <a:r>
              <a:rPr lang="en-US" sz="2400" dirty="0" err="1" smtClean="0">
                <a:ea typeface="Times New Roman" charset="0"/>
                <a:cs typeface="Times New Roman" charset="0"/>
              </a:rPr>
              <a:t>Bilgisayarın</a:t>
            </a:r>
            <a:r>
              <a:rPr lang="en-US" sz="2400" dirty="0" smtClean="0"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ea typeface="Times New Roman" charset="0"/>
                <a:cs typeface="Times New Roman" charset="0"/>
              </a:rPr>
              <a:t>en </a:t>
            </a:r>
            <a:r>
              <a:rPr lang="en-US" sz="2400" dirty="0" err="1">
                <a:ea typeface="Times New Roman" charset="0"/>
                <a:cs typeface="Times New Roman" charset="0"/>
              </a:rPr>
              <a:t>hızlı</a:t>
            </a:r>
            <a:r>
              <a:rPr lang="en-US" sz="2400" dirty="0">
                <a:ea typeface="Times New Roman" charset="0"/>
                <a:cs typeface="Times New Roman" charset="0"/>
              </a:rPr>
              <a:t>, en </a:t>
            </a:r>
            <a:r>
              <a:rPr lang="en-US" sz="2400" dirty="0" err="1" smtClean="0">
                <a:ea typeface="Times New Roman" charset="0"/>
                <a:cs typeface="Times New Roman" charset="0"/>
              </a:rPr>
              <a:t>pahalı</a:t>
            </a:r>
            <a:r>
              <a:rPr lang="tr-TR" sz="2400" dirty="0">
                <a:ea typeface="Times New Roman" charset="0"/>
                <a:cs typeface="Times New Roman" charset="0"/>
              </a:rPr>
              <a:t> </a:t>
            </a:r>
            <a:r>
              <a:rPr lang="tr-TR" sz="2400" dirty="0" smtClean="0">
                <a:ea typeface="Times New Roman" charset="0"/>
                <a:cs typeface="Times New Roman" charset="0"/>
              </a:rPr>
              <a:t>ve</a:t>
            </a:r>
            <a:r>
              <a:rPr lang="en-US" sz="2400" dirty="0" smtClean="0"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ea typeface="Times New Roman" charset="0"/>
                <a:cs typeface="Times New Roman" charset="0"/>
              </a:rPr>
              <a:t>en </a:t>
            </a:r>
            <a:r>
              <a:rPr lang="en-US" sz="2400" dirty="0" err="1">
                <a:ea typeface="Times New Roman" charset="0"/>
                <a:cs typeface="Times New Roman" charset="0"/>
              </a:rPr>
              <a:t>güçlü</a:t>
            </a:r>
            <a:r>
              <a:rPr lang="en-US" sz="2400" dirty="0"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ea typeface="Times New Roman" charset="0"/>
                <a:cs typeface="Times New Roman" charset="0"/>
              </a:rPr>
              <a:t>türü</a:t>
            </a:r>
            <a:r>
              <a:rPr lang="tr-TR" sz="2400" dirty="0" smtClean="0">
                <a:ea typeface="Times New Roman" charset="0"/>
                <a:cs typeface="Times New Roman" charset="0"/>
              </a:rPr>
              <a:t>dür.</a:t>
            </a:r>
            <a:endParaRPr lang="tr-TR" sz="2400" dirty="0">
              <a:ea typeface="Times New Roman" charset="0"/>
              <a:cs typeface="Times New Roman" charset="0"/>
            </a:endParaRPr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</a:pPr>
            <a:r>
              <a:rPr lang="tr-TR" sz="2400" dirty="0" smtClean="0"/>
              <a:t>Bilimsel </a:t>
            </a:r>
            <a:r>
              <a:rPr lang="tr-TR" sz="2400" dirty="0"/>
              <a:t>araştırmalarda, matematiksel işlemler, hesaplamalar, ileri düzey problemleri çözmede ve meteoroloji tahminleri gibi karmaşık uygulamalarda  </a:t>
            </a:r>
            <a:r>
              <a:rPr lang="tr-TR" sz="2400" dirty="0" smtClean="0"/>
              <a:t>kullanılırlar.</a:t>
            </a:r>
            <a:endParaRPr lang="tr-T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pic>
        <p:nvPicPr>
          <p:cNvPr id="1026" name="Picture 2" descr="http://www.elektrotekno.com/userpix/8618_1906_s1_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140968"/>
            <a:ext cx="56197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951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nedir ? </a:t>
            </a:r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062" y="1772816"/>
            <a:ext cx="8529418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08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Ağları ve </a:t>
            </a:r>
            <a:r>
              <a:rPr lang="tr-TR" dirty="0" smtClean="0">
                <a:ea typeface="Ebrima" charset="0"/>
                <a:cs typeface="Ebrima" charset="0"/>
              </a:rPr>
              <a:t>İnternet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744184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dirty="0" smtClean="0"/>
              <a:t>Bilgisayar ağları ile b</a:t>
            </a:r>
            <a:r>
              <a:rPr lang="en-US" sz="2400" dirty="0" err="1" smtClean="0"/>
              <a:t>irden</a:t>
            </a:r>
            <a:r>
              <a:rPr lang="en-US" sz="2400" dirty="0" smtClean="0"/>
              <a:t> </a:t>
            </a:r>
            <a:r>
              <a:rPr lang="en-US" sz="2400" dirty="0" err="1"/>
              <a:t>çok</a:t>
            </a:r>
            <a:r>
              <a:rPr lang="en-US" sz="2400" dirty="0"/>
              <a:t> </a:t>
            </a:r>
            <a:r>
              <a:rPr lang="en-US" sz="2400" dirty="0" err="1" smtClean="0"/>
              <a:t>bilgisayar</a:t>
            </a:r>
            <a:r>
              <a:rPr lang="en-US" sz="2400" dirty="0" smtClean="0"/>
              <a:t> </a:t>
            </a:r>
            <a:r>
              <a:rPr lang="en-US" sz="2400" dirty="0" err="1"/>
              <a:t>birbirine</a:t>
            </a:r>
            <a:r>
              <a:rPr lang="en-US" sz="2400" dirty="0"/>
              <a:t> </a:t>
            </a:r>
            <a:r>
              <a:rPr lang="en-US" sz="2400" dirty="0" err="1"/>
              <a:t>bağlanarak</a:t>
            </a:r>
            <a:r>
              <a:rPr lang="en-US" sz="2400" dirty="0"/>
              <a:t> </a:t>
            </a:r>
            <a:r>
              <a:rPr lang="en-US" sz="2400" dirty="0" err="1" smtClean="0"/>
              <a:t>kaynakları</a:t>
            </a:r>
            <a:r>
              <a:rPr lang="tr-TR" sz="2400" dirty="0" smtClean="0"/>
              <a:t>nı</a:t>
            </a:r>
            <a:r>
              <a:rPr lang="en-US" sz="2400" dirty="0" smtClean="0"/>
              <a:t> </a:t>
            </a:r>
            <a:r>
              <a:rPr lang="en-US" sz="2400" dirty="0" err="1" smtClean="0"/>
              <a:t>paylaş</a:t>
            </a:r>
            <a:r>
              <a:rPr lang="tr-TR" sz="2400" dirty="0" smtClean="0"/>
              <a:t>abilirler.</a:t>
            </a: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dirty="0" smtClean="0"/>
              <a:t>Burada temel amaç veri paylaşımı ve  iletişimdir. </a:t>
            </a:r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 smtClean="0"/>
          </a:p>
          <a:p>
            <a:pPr algn="just"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en-US" sz="2400" dirty="0" err="1" smtClean="0"/>
              <a:t>Bilgisayar</a:t>
            </a:r>
            <a:r>
              <a:rPr lang="en-US" sz="2400" dirty="0" smtClean="0"/>
              <a:t> </a:t>
            </a:r>
            <a:r>
              <a:rPr lang="en-US" sz="2400" dirty="0" err="1"/>
              <a:t>ağları</a:t>
            </a:r>
            <a:r>
              <a:rPr lang="tr-TR" sz="2400" dirty="0"/>
              <a:t>nın</a:t>
            </a:r>
            <a:r>
              <a:rPr lang="en-US" sz="2400" dirty="0"/>
              <a:t> </a:t>
            </a:r>
            <a:r>
              <a:rPr lang="en-US" sz="2400" dirty="0" err="1"/>
              <a:t>çeşitli</a:t>
            </a:r>
            <a:r>
              <a:rPr lang="en-US" sz="2400" dirty="0"/>
              <a:t> </a:t>
            </a:r>
            <a:r>
              <a:rPr lang="en-US" sz="2400" dirty="0" err="1"/>
              <a:t>boyutlar</a:t>
            </a:r>
            <a:r>
              <a:rPr lang="tr-TR" sz="2400" dirty="0"/>
              <a:t>ı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</a:t>
            </a:r>
            <a:r>
              <a:rPr lang="en-US" sz="2400" dirty="0" err="1"/>
              <a:t>türleri</a:t>
            </a:r>
            <a:r>
              <a:rPr lang="en-US" sz="2400" dirty="0"/>
              <a:t> </a:t>
            </a:r>
            <a:r>
              <a:rPr lang="en-US" sz="2400" dirty="0" err="1"/>
              <a:t>var</a:t>
            </a:r>
            <a:r>
              <a:rPr lang="tr-TR" sz="2400" dirty="0" smtClean="0"/>
              <a:t>dır:</a:t>
            </a:r>
            <a:endParaRPr lang="en-US" sz="2400" dirty="0"/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Küçük alan ağları (SAN)</a:t>
            </a:r>
            <a:endParaRPr 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Yerel alan ağları (LAN)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Metropol alan ağları (MAN)</a:t>
            </a:r>
          </a:p>
          <a:p>
            <a:pPr lvl="1" algn="just">
              <a:lnSpc>
                <a:spcPct val="90000"/>
              </a:lnSpc>
              <a:spcAft>
                <a:spcPct val="20000"/>
              </a:spcAft>
              <a:buFont typeface="Courier New" pitchFamily="49" charset="0"/>
              <a:buChar char="o"/>
            </a:pPr>
            <a:r>
              <a:rPr lang="tr-TR" sz="2000" dirty="0" smtClean="0">
                <a:solidFill>
                  <a:schemeClr val="tx1"/>
                </a:solidFill>
              </a:rPr>
              <a:t>Geniş alan ağları (WAN)</a:t>
            </a:r>
            <a:endParaRPr lang="tr-TR" sz="2000" dirty="0">
              <a:solidFill>
                <a:schemeClr val="tx1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03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Ağları ve </a:t>
            </a:r>
            <a:r>
              <a:rPr lang="tr-TR" dirty="0" smtClean="0">
                <a:ea typeface="Ebrima" charset="0"/>
                <a:cs typeface="Ebrima" charset="0"/>
              </a:rPr>
              <a:t>İnternet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Wingdings" pitchFamily="2" charset="2"/>
              <a:buChar char="Ø"/>
              <a:defRPr/>
            </a:pPr>
            <a:endParaRPr lang="tr-TR" sz="2400" b="1" dirty="0" smtClean="0"/>
          </a:p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Wingdings" pitchFamily="2" charset="2"/>
              <a:buChar char="Ø"/>
              <a:defRPr/>
            </a:pPr>
            <a:r>
              <a:rPr lang="tr-TR" sz="2400" b="1" dirty="0" smtClean="0"/>
              <a:t>İ</a:t>
            </a:r>
            <a:r>
              <a:rPr lang="en-US" sz="2400" b="1" dirty="0" err="1" smtClean="0"/>
              <a:t>nternet</a:t>
            </a:r>
            <a:r>
              <a:rPr lang="tr-TR" sz="2400" dirty="0" smtClean="0"/>
              <a:t>, d</a:t>
            </a:r>
            <a:r>
              <a:rPr lang="en-US" sz="2400" dirty="0" err="1" smtClean="0"/>
              <a:t>ünyadaki</a:t>
            </a:r>
            <a:r>
              <a:rPr lang="en-US" sz="2400" dirty="0" smtClean="0"/>
              <a:t> </a:t>
            </a:r>
            <a:r>
              <a:rPr lang="en-US" sz="2400" dirty="0"/>
              <a:t>en </a:t>
            </a:r>
            <a:r>
              <a:rPr lang="en-US" sz="2400" dirty="0" err="1"/>
              <a:t>büyük</a:t>
            </a:r>
            <a:r>
              <a:rPr lang="en-US" sz="2400" dirty="0"/>
              <a:t> </a:t>
            </a:r>
            <a:r>
              <a:rPr lang="en-US" sz="2400" dirty="0" err="1"/>
              <a:t>ve</a:t>
            </a:r>
            <a:r>
              <a:rPr lang="en-US" sz="2400" dirty="0"/>
              <a:t> en </a:t>
            </a:r>
            <a:r>
              <a:rPr lang="en-US" sz="2400" dirty="0" err="1"/>
              <a:t>tanınmış</a:t>
            </a:r>
            <a:r>
              <a:rPr lang="en-US" sz="2400" dirty="0"/>
              <a:t> </a:t>
            </a:r>
            <a:r>
              <a:rPr lang="tr-TR" sz="2400" dirty="0" smtClean="0"/>
              <a:t>geniş alan </a:t>
            </a:r>
            <a:r>
              <a:rPr lang="en-US" sz="2400" dirty="0" err="1" smtClean="0"/>
              <a:t>ağı</a:t>
            </a:r>
            <a:r>
              <a:rPr lang="tr-TR" sz="2400" dirty="0" smtClean="0"/>
              <a:t>dır.</a:t>
            </a:r>
            <a:endParaRPr lang="tr-TR" sz="2400" dirty="0"/>
          </a:p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Wingdings" pitchFamily="2" charset="2"/>
              <a:buChar char="Ø"/>
              <a:defRPr/>
            </a:pPr>
            <a:endParaRPr lang="tr-TR" sz="2400" dirty="0" smtClean="0"/>
          </a:p>
          <a:p>
            <a:pPr algn="just">
              <a:lnSpc>
                <a:spcPct val="90000"/>
              </a:lnSpc>
              <a:spcBef>
                <a:spcPct val="15000"/>
              </a:spcBef>
              <a:spcAft>
                <a:spcPct val="15000"/>
              </a:spcAft>
              <a:buFont typeface="Wingdings" pitchFamily="2" charset="2"/>
              <a:buChar char="Ø"/>
              <a:defRPr/>
            </a:pPr>
            <a:r>
              <a:rPr lang="tr-TR" sz="2400" dirty="0" smtClean="0"/>
              <a:t>Kullanıcılar</a:t>
            </a:r>
            <a:r>
              <a:rPr lang="en-US" sz="2400" dirty="0" smtClean="0"/>
              <a:t> </a:t>
            </a:r>
            <a:r>
              <a:rPr lang="en-US" sz="2400" dirty="0" err="1"/>
              <a:t>bir</a:t>
            </a:r>
            <a:r>
              <a:rPr lang="en-US" sz="2400" dirty="0"/>
              <a:t> </a:t>
            </a:r>
            <a:r>
              <a:rPr lang="tr-TR" sz="2400" dirty="0" smtClean="0"/>
              <a:t>i</a:t>
            </a:r>
            <a:r>
              <a:rPr lang="en-US" sz="2400" dirty="0" err="1" smtClean="0"/>
              <a:t>nternet</a:t>
            </a:r>
            <a:r>
              <a:rPr lang="en-US" sz="2400" dirty="0" smtClean="0"/>
              <a:t> </a:t>
            </a:r>
            <a:r>
              <a:rPr lang="tr-TR" sz="2400" dirty="0" smtClean="0"/>
              <a:t>s</a:t>
            </a:r>
            <a:r>
              <a:rPr lang="en-US" sz="2400" dirty="0" err="1" smtClean="0"/>
              <a:t>ervis</a:t>
            </a:r>
            <a:r>
              <a:rPr lang="en-US" sz="2400" dirty="0" smtClean="0"/>
              <a:t> </a:t>
            </a:r>
            <a:r>
              <a:rPr lang="tr-TR" sz="2400" dirty="0" smtClean="0"/>
              <a:t>s</a:t>
            </a:r>
            <a:r>
              <a:rPr lang="en-US" sz="2400" dirty="0" err="1" smtClean="0"/>
              <a:t>ağlayıcısı</a:t>
            </a:r>
            <a:r>
              <a:rPr lang="en-US" sz="2400" dirty="0" smtClean="0"/>
              <a:t> </a:t>
            </a:r>
            <a:r>
              <a:rPr lang="en-US" sz="2400" dirty="0" err="1"/>
              <a:t>kullanarak</a:t>
            </a:r>
            <a:r>
              <a:rPr lang="en-US" sz="2400" dirty="0"/>
              <a:t> </a:t>
            </a:r>
            <a:r>
              <a:rPr lang="tr-TR" sz="2400" dirty="0" smtClean="0"/>
              <a:t>İ</a:t>
            </a:r>
            <a:r>
              <a:rPr lang="en-US" sz="2400" dirty="0" err="1" smtClean="0"/>
              <a:t>nternet'e</a:t>
            </a:r>
            <a:r>
              <a:rPr lang="en-US" sz="2400" dirty="0" smtClean="0"/>
              <a:t> </a:t>
            </a:r>
            <a:r>
              <a:rPr lang="en-US" sz="2400" dirty="0" err="1"/>
              <a:t>bağlan</a:t>
            </a:r>
            <a:r>
              <a:rPr lang="tr-TR" sz="2400" dirty="0" smtClean="0"/>
              <a:t>abilirler.</a:t>
            </a:r>
          </a:p>
          <a:p>
            <a:pPr algn="just">
              <a:lnSpc>
                <a:spcPct val="90000"/>
              </a:lnSpc>
              <a:spcBef>
                <a:spcPct val="5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tr-TR" sz="2400" dirty="0"/>
          </a:p>
          <a:p>
            <a:pPr algn="just">
              <a:lnSpc>
                <a:spcPct val="90000"/>
              </a:lnSpc>
              <a:spcBef>
                <a:spcPct val="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tr-TR" sz="2400" dirty="0"/>
              <a:t>İnternet veya ağa b</a:t>
            </a:r>
            <a:r>
              <a:rPr lang="en-US" sz="2400" dirty="0" err="1"/>
              <a:t>ağla</a:t>
            </a:r>
            <a:r>
              <a:rPr lang="tr-TR" sz="2400" dirty="0"/>
              <a:t>n</a:t>
            </a:r>
            <a:r>
              <a:rPr lang="en-US" sz="2400" dirty="0" err="1"/>
              <a:t>mak</a:t>
            </a:r>
            <a:r>
              <a:rPr lang="en-US" sz="2400" dirty="0"/>
              <a:t> </a:t>
            </a:r>
            <a:r>
              <a:rPr lang="en-US" sz="2400" dirty="0" err="1"/>
              <a:t>için</a:t>
            </a:r>
            <a:r>
              <a:rPr lang="en-US" sz="2400" dirty="0"/>
              <a:t> </a:t>
            </a:r>
            <a:r>
              <a:rPr lang="en-US" sz="2400" dirty="0" err="1"/>
              <a:t>bir</a:t>
            </a:r>
            <a:r>
              <a:rPr lang="en-US" sz="2400" dirty="0"/>
              <a:t> modem </a:t>
            </a:r>
            <a:r>
              <a:rPr lang="en-US" sz="2400" dirty="0" err="1"/>
              <a:t>veya</a:t>
            </a:r>
            <a:r>
              <a:rPr lang="en-US" sz="2400" dirty="0"/>
              <a:t> </a:t>
            </a:r>
            <a:r>
              <a:rPr lang="en-US" sz="2400" dirty="0" err="1"/>
              <a:t>ağ</a:t>
            </a:r>
            <a:r>
              <a:rPr lang="en-US" sz="2400" dirty="0"/>
              <a:t> </a:t>
            </a:r>
            <a:r>
              <a:rPr lang="en-US" sz="2400" dirty="0" err="1" smtClean="0"/>
              <a:t>bağdaştırıcısı</a:t>
            </a:r>
            <a:r>
              <a:rPr lang="tr-TR" sz="2400" dirty="0" smtClean="0"/>
              <a:t>na</a:t>
            </a:r>
            <a:r>
              <a:rPr lang="en-US" sz="2400" dirty="0" smtClean="0"/>
              <a:t> </a:t>
            </a:r>
            <a:r>
              <a:rPr lang="en-US" sz="2400" dirty="0" err="1" smtClean="0"/>
              <a:t>gerek</a:t>
            </a:r>
            <a:r>
              <a:rPr lang="tr-TR" sz="2400" dirty="0" smtClean="0"/>
              <a:t> vardır.</a:t>
            </a:r>
            <a:endParaRPr lang="en-US" sz="2400" dirty="0"/>
          </a:p>
          <a:p>
            <a:pPr algn="just">
              <a:lnSpc>
                <a:spcPct val="90000"/>
              </a:lnSpc>
              <a:spcBef>
                <a:spcPct val="5000"/>
              </a:spcBef>
              <a:spcAft>
                <a:spcPct val="5000"/>
              </a:spcAft>
              <a:buFont typeface="Wingdings" pitchFamily="2" charset="2"/>
              <a:buChar char="Ø"/>
            </a:pPr>
            <a:endParaRPr lang="tr-TR" sz="2400" dirty="0" smtClean="0"/>
          </a:p>
          <a:p>
            <a:pPr algn="just">
              <a:lnSpc>
                <a:spcPct val="90000"/>
              </a:lnSpc>
              <a:spcBef>
                <a:spcPct val="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lang="tr-TR" sz="2400" dirty="0" smtClean="0"/>
              <a:t>Günümüzde mobil cihazların kullanımıyla birlikte, kablosuz ağların kullanımı da oldukça fazladır.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16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ilgisayar Ağları ve İ</a:t>
            </a:r>
            <a:r>
              <a:rPr lang="tr-TR" dirty="0" smtClean="0">
                <a:ea typeface="Ebrima" charset="0"/>
                <a:cs typeface="Ebrima" charset="0"/>
              </a:rPr>
              <a:t>nternet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556792"/>
            <a:ext cx="4114800" cy="4528160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dirty="0" smtClean="0"/>
              <a:t>Günümüzde İnternet ortamındaki verilerin miktarı çok fazla olduğundan, istenilen bilgiye ulaşmak için </a:t>
            </a:r>
            <a:r>
              <a:rPr lang="tr-TR" sz="2400" b="1" dirty="0" smtClean="0"/>
              <a:t>arama motorları </a:t>
            </a:r>
            <a:r>
              <a:rPr lang="tr-TR" sz="2400" dirty="0" smtClean="0"/>
              <a:t>kullanılmaktadır.</a:t>
            </a:r>
            <a:endParaRPr lang="tr-TR" sz="2400" dirty="0"/>
          </a:p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endParaRPr lang="tr-TR" sz="2400" dirty="0" smtClean="0"/>
          </a:p>
          <a:p>
            <a:pPr>
              <a:lnSpc>
                <a:spcPct val="90000"/>
              </a:lnSpc>
              <a:spcAft>
                <a:spcPct val="20000"/>
              </a:spcAft>
              <a:buFont typeface="Wingdings" pitchFamily="2" charset="2"/>
              <a:buChar char="Ø"/>
            </a:pPr>
            <a:r>
              <a:rPr lang="tr-TR" sz="2400" dirty="0" smtClean="0"/>
              <a:t>Arama motorları, yazılan kelimeleri </a:t>
            </a:r>
            <a:r>
              <a:rPr lang="tr-TR" sz="2400" dirty="0"/>
              <a:t>kullanarak, onları içeren web sayfalarını bulan  bir web sitesidir</a:t>
            </a:r>
            <a:r>
              <a:rPr lang="tr-TR" sz="2400" dirty="0" smtClean="0"/>
              <a:t>.</a:t>
            </a:r>
            <a:endParaRPr lang="tr-TR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340768"/>
            <a:ext cx="4050627" cy="479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74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ea typeface="Ebrima" charset="0"/>
                <a:cs typeface="Ebrima" charset="0"/>
              </a:rPr>
              <a:t>Bulut Bilişim</a:t>
            </a:r>
            <a:r>
              <a:rPr lang="tr-TR" dirty="0">
                <a:ea typeface="Ebrima" charset="0"/>
                <a:cs typeface="Ebrima" charset="0"/>
              </a:rPr>
              <a:t> (</a:t>
            </a:r>
            <a:r>
              <a:rPr lang="tr-TR" dirty="0" smtClean="0">
                <a:ea typeface="Ebrima" charset="0"/>
                <a:cs typeface="Ebrima" charset="0"/>
              </a:rPr>
              <a:t>Cloud Computing)</a:t>
            </a:r>
            <a:endParaRPr lang="tr-T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752528"/>
          </a:xfrm>
        </p:spPr>
        <p:txBody>
          <a:bodyPr/>
          <a:lstStyle/>
          <a:p>
            <a:pPr algn="just">
              <a:spcAft>
                <a:spcPct val="5000"/>
              </a:spcAft>
              <a:buFont typeface="Wingdings" pitchFamily="2" charset="2"/>
              <a:buChar char="Ø"/>
            </a:pPr>
            <a:r>
              <a:rPr lang="tr-TR" sz="2400" dirty="0"/>
              <a:t>Tüm uygulama, program ve verilerinizin sanal bir sunucuda depolanması sistemine bulut bilişim denmektedir. </a:t>
            </a:r>
            <a:endParaRPr lang="tr-TR" sz="2400" dirty="0" smtClean="0"/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</a:pPr>
            <a:endParaRPr lang="tr-TR" sz="2400" dirty="0"/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</a:pPr>
            <a:r>
              <a:rPr lang="tr-TR" sz="2400" dirty="0" smtClean="0"/>
              <a:t>Yani </a:t>
            </a:r>
            <a:r>
              <a:rPr lang="tr-TR" sz="2400" dirty="0"/>
              <a:t>internetinizin olduğu her yerde elektronik cihazlarınız aracılığı ile bu bilgi ve verilere kolayca ulaşabildiğiniz hizmetlerin tamamına Bulut Bilişim veya Bulut Teknolojisi </a:t>
            </a:r>
            <a:r>
              <a:rPr lang="tr-TR" sz="2400" dirty="0" smtClean="0"/>
              <a:t>denmektedir.</a:t>
            </a:r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</a:pPr>
            <a:endParaRPr lang="tr-TR" sz="2400" dirty="0"/>
          </a:p>
          <a:p>
            <a:pPr algn="just">
              <a:spcAft>
                <a:spcPct val="5000"/>
              </a:spcAft>
              <a:buFont typeface="Wingdings" pitchFamily="2" charset="2"/>
              <a:buChar char="Ø"/>
            </a:pPr>
            <a:r>
              <a:rPr lang="tr-TR" sz="2400" dirty="0"/>
              <a:t>Kuluma gerek olmadan her yerden çalışma olanağı sunan bulut; yazılım, donanım ve veri barındırma hizmetlerini internette tek bir yapıda </a:t>
            </a:r>
            <a:r>
              <a:rPr lang="tr-TR" sz="2400" dirty="0" smtClean="0"/>
              <a:t>toplar ve </a:t>
            </a:r>
            <a:r>
              <a:rPr lang="tr-TR" sz="2400" dirty="0"/>
              <a:t>çalışanların aynı anda verilere ulaşmasını sağlayarak işleyişi kolaylaştırmaktadır</a:t>
            </a:r>
            <a:endParaRPr lang="tr-TR" sz="2400" dirty="0" smtClean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635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ea typeface="Ebrima" charset="0"/>
                <a:cs typeface="Ebrima" charset="0"/>
              </a:rPr>
              <a:t>Bulut Bilişim (Cloud Computing)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802088"/>
          </a:xfrm>
        </p:spPr>
        <p:txBody>
          <a:bodyPr/>
          <a:lstStyle/>
          <a:p>
            <a:r>
              <a:rPr lang="tr-TR" sz="2400" dirty="0"/>
              <a:t>Yakın geleceğin en popüler uygulaması olacağı düşünülen bu teknolojik gelişme sayesinde, güçlü bilgisayarlara gereksinim duyulmadan, güçlü internet bağlantıları ve internet bağlantısı yapılabilecek cihazlar ile, işlemler Bulut sistemi üzerinden gerçekleştirilecektir.</a:t>
            </a:r>
          </a:p>
          <a:p>
            <a:endParaRPr lang="tr-TR" sz="2400" dirty="0"/>
          </a:p>
          <a:p>
            <a:r>
              <a:rPr lang="tr-TR" sz="2400" dirty="0"/>
              <a:t>Bunun avantajları ve dezavantajları olacağını unutmamalıyız. Ancak en büyük avantajın kullanacağımız cihazların daha ucuza olabileceği gerçeğidir. (güçlü donanım için para ödememiz gerekmeyecekti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8847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87716"/>
            <a:ext cx="8229600" cy="4189556"/>
          </a:xfrm>
        </p:spPr>
        <p:txBody>
          <a:bodyPr/>
          <a:lstStyle/>
          <a:p>
            <a:pPr marL="0" indent="0" algn="ctr">
              <a:buNone/>
            </a:pPr>
            <a:endParaRPr lang="tr-TR" sz="32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</a:endParaRPr>
          </a:p>
          <a:p>
            <a:pPr marL="0" indent="0" algn="ctr">
              <a:buNone/>
            </a:pPr>
            <a:endParaRPr lang="tr-TR" sz="32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KONU 1</a:t>
            </a:r>
            <a:endParaRPr lang="tr-TR" sz="3200" b="1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latin typeface="+mj-lt"/>
            </a:endParaRPr>
          </a:p>
          <a:p>
            <a:pPr marL="0" indent="0" algn="ctr">
              <a:buNone/>
            </a:pPr>
            <a:r>
              <a:rPr lang="en-US" sz="3200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B</a:t>
            </a:r>
            <a:r>
              <a:rPr lang="tr-TR" sz="32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İLGİ</a:t>
            </a:r>
            <a:r>
              <a:rPr lang="en-US" sz="32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SAYARA G</a:t>
            </a:r>
            <a:r>
              <a:rPr lang="tr-TR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+mj-lt"/>
              </a:rPr>
              <a:t>İRİŞ</a:t>
            </a:r>
          </a:p>
          <a:p>
            <a:pPr marL="0" indent="0" algn="ctr">
              <a:buNone/>
            </a:pPr>
            <a:r>
              <a:rPr lang="tr-TR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</a:rPr>
              <a:t>KONU SONU</a:t>
            </a:r>
            <a:endParaRPr lang="tr-TR" sz="32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5305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ayısal (dijital) veri nasıl ifade edilir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46856" y="1412776"/>
            <a:ext cx="8229600" cy="4528160"/>
          </a:xfrm>
        </p:spPr>
        <p:txBody>
          <a:bodyPr>
            <a:no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tr-TR" sz="2400" dirty="0" smtClean="0">
                <a:ea typeface="ＭＳ Ｐゴシック" pitchFamily="34" charset="-128"/>
              </a:rPr>
              <a:t>Bilgisayarın beyni olarak bilinen işlem yapan kısmı (işlemçiler) transistörlerden oluşmaktadır. </a:t>
            </a:r>
          </a:p>
          <a:p>
            <a:pPr marL="0" indent="0" algn="just">
              <a:buNone/>
            </a:pPr>
            <a:endParaRPr lang="tr-TR" sz="2400" dirty="0" smtClean="0">
              <a:ea typeface="ＭＳ Ｐゴシック" pitchFamily="34" charset="-128"/>
            </a:endParaRPr>
          </a:p>
          <a:p>
            <a:pPr algn="just">
              <a:buFont typeface="Wingdings" pitchFamily="2" charset="2"/>
              <a:buChar char="Ø"/>
            </a:pPr>
            <a:r>
              <a:rPr lang="tr-TR" sz="2400" dirty="0" smtClean="0">
                <a:ea typeface="ＭＳ Ｐゴシック" pitchFamily="34" charset="-128"/>
              </a:rPr>
              <a:t>Transistörler elektrik devrelerini açıp kapatan switchlere benzerler. </a:t>
            </a:r>
          </a:p>
          <a:p>
            <a:pPr marL="0" indent="0" algn="just">
              <a:buNone/>
            </a:pPr>
            <a:endParaRPr lang="tr-TR" sz="2400" dirty="0" smtClean="0">
              <a:ea typeface="ＭＳ Ｐゴシック" pitchFamily="34" charset="-128"/>
            </a:endParaRPr>
          </a:p>
          <a:p>
            <a:pPr algn="just">
              <a:buFont typeface="Wingdings" pitchFamily="2" charset="2"/>
              <a:buChar char="Ø"/>
            </a:pPr>
            <a:r>
              <a:rPr lang="tr-TR" sz="2400" dirty="0" smtClean="0">
                <a:ea typeface="ＭＳ Ｐゴシック" pitchFamily="34" charset="-128"/>
              </a:rPr>
              <a:t>Milyonlarca transistör birbirine bağlantılı bir şekilde çalışarak açık ve kapalı olmak üzere bilgisayarın işlem yapmasını sağlarlar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dirty="0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642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ayısal (dijital) veri nasıl ifade edilir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46856" y="1412776"/>
            <a:ext cx="8229600" cy="4528160"/>
          </a:xfrm>
        </p:spPr>
        <p:txBody>
          <a:bodyPr>
            <a:no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tr-TR" sz="2400" dirty="0" smtClean="0">
                <a:ea typeface="ＭＳ Ｐゴシック" pitchFamily="34" charset="-128"/>
              </a:rPr>
              <a:t>Böylece </a:t>
            </a:r>
            <a:r>
              <a:rPr lang="tr-TR" sz="2400" dirty="0">
                <a:ea typeface="ＭＳ Ｐゴシック" pitchFamily="34" charset="-128"/>
              </a:rPr>
              <a:t>bilgisayarda veriyi ifade edebilmek için sadece iki sayı kullanılabilir: </a:t>
            </a:r>
            <a:r>
              <a:rPr lang="tr-TR" sz="2400" b="1" dirty="0">
                <a:ea typeface="ＭＳ Ｐゴシック" pitchFamily="34" charset="-128"/>
              </a:rPr>
              <a:t>0</a:t>
            </a:r>
            <a:r>
              <a:rPr lang="tr-TR" sz="2400" dirty="0">
                <a:ea typeface="ＭＳ Ｐゴシック" pitchFamily="34" charset="-128"/>
              </a:rPr>
              <a:t> </a:t>
            </a:r>
            <a:r>
              <a:rPr lang="en-GB" sz="2400" dirty="0" smtClean="0">
                <a:ea typeface="ＭＳ Ｐゴシック" pitchFamily="34" charset="-128"/>
              </a:rPr>
              <a:t>(</a:t>
            </a:r>
            <a:r>
              <a:rPr lang="en-GB" sz="2400" dirty="0" err="1" smtClean="0">
                <a:ea typeface="ＭＳ Ｐゴシック" pitchFamily="34" charset="-128"/>
              </a:rPr>
              <a:t>kapali</a:t>
            </a:r>
            <a:r>
              <a:rPr lang="en-GB" sz="2400" dirty="0" smtClean="0">
                <a:ea typeface="ＭＳ Ｐゴシック" pitchFamily="34" charset="-128"/>
              </a:rPr>
              <a:t>) </a:t>
            </a:r>
            <a:r>
              <a:rPr lang="tr-TR" sz="2400" dirty="0" smtClean="0">
                <a:ea typeface="ＭＳ Ｐゴシック" pitchFamily="34" charset="-128"/>
              </a:rPr>
              <a:t>ve </a:t>
            </a:r>
            <a:r>
              <a:rPr lang="tr-TR" sz="2400" b="1" dirty="0" smtClean="0">
                <a:ea typeface="ＭＳ Ｐゴシック" pitchFamily="34" charset="-128"/>
              </a:rPr>
              <a:t>1</a:t>
            </a:r>
            <a:r>
              <a:rPr lang="en-GB" sz="2400" b="1" dirty="0" smtClean="0">
                <a:ea typeface="ＭＳ Ｐゴシック" pitchFamily="34" charset="-128"/>
              </a:rPr>
              <a:t> (a</a:t>
            </a:r>
            <a:r>
              <a:rPr lang="tr-TR" sz="2400" b="1" dirty="0" smtClean="0">
                <a:ea typeface="ＭＳ Ｐゴシック" pitchFamily="34" charset="-128"/>
              </a:rPr>
              <a:t>çık)</a:t>
            </a:r>
            <a:r>
              <a:rPr lang="tr-TR" sz="2400" dirty="0" smtClean="0">
                <a:ea typeface="ＭＳ Ｐゴシック" pitchFamily="34" charset="-128"/>
              </a:rPr>
              <a:t>.</a:t>
            </a:r>
            <a:endParaRPr lang="en-US" sz="2400" dirty="0">
              <a:ea typeface="ＭＳ Ｐゴシック" pitchFamily="34" charset="-128"/>
            </a:endParaRPr>
          </a:p>
          <a:p>
            <a:pPr algn="just">
              <a:buFont typeface="Wingdings" pitchFamily="2" charset="2"/>
              <a:buChar char="Ø"/>
            </a:pPr>
            <a:endParaRPr lang="tr-TR" sz="2400" dirty="0">
              <a:ea typeface="ＭＳ Ｐゴシック" pitchFamily="34" charset="-128"/>
            </a:endParaRPr>
          </a:p>
          <a:p>
            <a:pPr algn="just">
              <a:buFont typeface="Wingdings" pitchFamily="2" charset="2"/>
              <a:buChar char="Ø"/>
            </a:pPr>
            <a:r>
              <a:rPr lang="tr-TR" sz="2400" dirty="0">
                <a:ea typeface="ＭＳ Ｐゴシック" pitchFamily="34" charset="-128"/>
              </a:rPr>
              <a:t>Bilgisyarlarda işlenen verilerin tümü ikilik sayı sistemi ile ifade edilmelidir</a:t>
            </a:r>
            <a:r>
              <a:rPr lang="tr-TR" sz="2400" dirty="0" smtClean="0">
                <a:ea typeface="ＭＳ Ｐゴシック" pitchFamily="34" charset="-128"/>
              </a:rPr>
              <a:t>.</a:t>
            </a:r>
            <a:endParaRPr lang="tr-TR" sz="2400" dirty="0">
              <a:ea typeface="ＭＳ Ｐゴシック" pitchFamily="34" charset="-128"/>
            </a:endParaRPr>
          </a:p>
          <a:p>
            <a:pPr algn="just">
              <a:buFont typeface="Wingdings" pitchFamily="2" charset="2"/>
              <a:buChar char="Ø"/>
            </a:pPr>
            <a:endParaRPr lang="tr-TR" sz="2400" dirty="0">
              <a:ea typeface="ＭＳ Ｐゴシック" pitchFamily="34" charset="-128"/>
            </a:endParaRPr>
          </a:p>
          <a:p>
            <a:pPr algn="just">
              <a:buFont typeface="Wingdings" pitchFamily="2" charset="2"/>
              <a:buChar char="Ø"/>
            </a:pPr>
            <a:r>
              <a:rPr lang="tr-TR" sz="2400" dirty="0">
                <a:ea typeface="ＭＳ Ｐゴシック" pitchFamily="34" charset="-128"/>
              </a:rPr>
              <a:t>Bunun için giriş birimlerinden gönderilen bilgi gerektiği şekilde ikilik sayı sistemindeki veriye dönüştürülür.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03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ayısal (dijital) veri nasıl ifade edilir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554960" cy="4937760"/>
          </a:xfrm>
        </p:spPr>
        <p:txBody>
          <a:bodyPr>
            <a:normAutofit fontScale="92500"/>
          </a:bodyPr>
          <a:lstStyle/>
          <a:p>
            <a:pPr lvl="1" algn="just">
              <a:buFont typeface="Wingdings" pitchFamily="2" charset="2"/>
              <a:buChar char="Ø"/>
            </a:pPr>
            <a:r>
              <a:rPr lang="tr-TR" sz="2600" b="1" dirty="0">
                <a:solidFill>
                  <a:schemeClr val="tx1"/>
                </a:solidFill>
                <a:ea typeface="ＭＳ Ｐゴシック" pitchFamily="34" charset="-128"/>
              </a:rPr>
              <a:t>Bit</a:t>
            </a:r>
            <a:endParaRPr lang="en-US" sz="2600" b="1" dirty="0">
              <a:solidFill>
                <a:schemeClr val="tx1"/>
              </a:solidFill>
              <a:ea typeface="ＭＳ Ｐゴシック" pitchFamily="34" charset="-128"/>
            </a:endParaRPr>
          </a:p>
          <a:p>
            <a:pPr lvl="2" algn="just">
              <a:buFont typeface="Courier New" pitchFamily="49" charset="0"/>
              <a:buChar char="o"/>
            </a:pPr>
            <a:r>
              <a:rPr lang="tr-TR" sz="2600" dirty="0">
                <a:ea typeface="ＭＳ Ｐゴシック" pitchFamily="34" charset="-128"/>
              </a:rPr>
              <a:t>Bilgisayar içerisindeki en küçük veri birimidir</a:t>
            </a:r>
            <a:r>
              <a:rPr lang="en-US" sz="2600" dirty="0">
                <a:ea typeface="ＭＳ Ｐゴシック" pitchFamily="34" charset="-128"/>
              </a:rPr>
              <a:t>.</a:t>
            </a:r>
            <a:endParaRPr lang="tr-TR" sz="2600" dirty="0">
              <a:ea typeface="ＭＳ Ｐゴシック" pitchFamily="34" charset="-128"/>
            </a:endParaRPr>
          </a:p>
          <a:p>
            <a:pPr lvl="2" algn="just">
              <a:buFont typeface="Courier New" pitchFamily="49" charset="0"/>
              <a:buChar char="o"/>
            </a:pPr>
            <a:r>
              <a:rPr lang="tr-TR" sz="2600" b="1" dirty="0">
                <a:ea typeface="ＭＳ Ｐゴシック" pitchFamily="34" charset="-128"/>
              </a:rPr>
              <a:t>0</a:t>
            </a:r>
            <a:r>
              <a:rPr lang="tr-TR" sz="2600" dirty="0">
                <a:ea typeface="ＭＳ Ｐゴシック" pitchFamily="34" charset="-128"/>
              </a:rPr>
              <a:t> veya </a:t>
            </a:r>
            <a:r>
              <a:rPr lang="tr-TR" sz="2600" b="1" dirty="0">
                <a:ea typeface="ＭＳ Ｐゴシック" pitchFamily="34" charset="-128"/>
              </a:rPr>
              <a:t>1</a:t>
            </a:r>
            <a:r>
              <a:rPr lang="tr-TR" sz="2600" dirty="0">
                <a:ea typeface="ＭＳ Ｐゴシック" pitchFamily="34" charset="-128"/>
              </a:rPr>
              <a:t> değerini alabilir</a:t>
            </a:r>
            <a:r>
              <a:rPr lang="en-US" sz="2600" dirty="0">
                <a:ea typeface="ＭＳ Ｐゴシック" pitchFamily="34" charset="-128"/>
              </a:rPr>
              <a:t>.</a:t>
            </a:r>
            <a:endParaRPr lang="tr-TR" sz="2600" dirty="0">
              <a:ea typeface="ＭＳ Ｐゴシック" pitchFamily="34" charset="-128"/>
            </a:endParaRPr>
          </a:p>
          <a:p>
            <a:pPr lvl="2" algn="just">
              <a:buFont typeface="Courier New" pitchFamily="49" charset="0"/>
              <a:buChar char="o"/>
            </a:pPr>
            <a:r>
              <a:rPr lang="tr-TR" sz="2600" dirty="0">
                <a:ea typeface="ＭＳ Ｐゴシック" pitchFamily="34" charset="-128"/>
              </a:rPr>
              <a:t>Genellikle birçok bitin bir araya gelmesiyle anlamlı veri oluşturulur</a:t>
            </a:r>
            <a:r>
              <a:rPr lang="en-US" sz="2600" dirty="0">
                <a:ea typeface="ＭＳ Ｐゴシック" pitchFamily="34" charset="-128"/>
              </a:rPr>
              <a:t>.</a:t>
            </a:r>
          </a:p>
          <a:p>
            <a:pPr lvl="1" algn="just"/>
            <a:endParaRPr lang="en-US" sz="2600" b="1" dirty="0">
              <a:solidFill>
                <a:schemeClr val="tx1"/>
              </a:solidFill>
              <a:ea typeface="ＭＳ Ｐゴシック" pitchFamily="34" charset="-128"/>
            </a:endParaRPr>
          </a:p>
          <a:p>
            <a:pPr lvl="1" algn="just">
              <a:buFont typeface="Wingdings" pitchFamily="2" charset="2"/>
              <a:buChar char="Ø"/>
            </a:pPr>
            <a:r>
              <a:rPr lang="en-US" sz="2600" b="1" dirty="0">
                <a:solidFill>
                  <a:schemeClr val="tx1"/>
                </a:solidFill>
                <a:ea typeface="ＭＳ Ｐゴシック" pitchFamily="34" charset="-128"/>
              </a:rPr>
              <a:t>B</a:t>
            </a:r>
            <a:r>
              <a:rPr lang="tr-TR" sz="2600" b="1" dirty="0">
                <a:solidFill>
                  <a:schemeClr val="tx1"/>
                </a:solidFill>
                <a:ea typeface="ＭＳ Ｐゴシック" pitchFamily="34" charset="-128"/>
              </a:rPr>
              <a:t>ayt</a:t>
            </a:r>
            <a:endParaRPr lang="en-US" sz="2600" b="1" dirty="0">
              <a:solidFill>
                <a:schemeClr val="tx1"/>
              </a:solidFill>
              <a:ea typeface="ＭＳ Ｐゴシック" pitchFamily="34" charset="-128"/>
            </a:endParaRPr>
          </a:p>
          <a:p>
            <a:pPr lvl="2" algn="just">
              <a:buFont typeface="Courier New" pitchFamily="49" charset="0"/>
              <a:buChar char="o"/>
            </a:pPr>
            <a:r>
              <a:rPr lang="tr-TR" sz="2600" dirty="0" smtClean="0">
                <a:ea typeface="ＭＳ Ｐゴシック" pitchFamily="34" charset="-128"/>
              </a:rPr>
              <a:t>1 </a:t>
            </a:r>
            <a:r>
              <a:rPr lang="tr-TR" sz="2600" dirty="0">
                <a:ea typeface="ＭＳ Ｐゴシック" pitchFamily="34" charset="-128"/>
              </a:rPr>
              <a:t>bayt 8 bitten oluşur</a:t>
            </a:r>
            <a:r>
              <a:rPr lang="en-US" sz="2600" dirty="0">
                <a:ea typeface="ＭＳ Ｐゴシック" pitchFamily="34" charset="-128"/>
              </a:rPr>
              <a:t>.</a:t>
            </a:r>
            <a:r>
              <a:rPr lang="tr-TR" sz="2600" dirty="0">
                <a:ea typeface="ＭＳ Ｐゴシック" pitchFamily="34" charset="-128"/>
              </a:rPr>
              <a:t> </a:t>
            </a:r>
            <a:endParaRPr lang="en-US" sz="2600" dirty="0">
              <a:ea typeface="ＭＳ Ｐゴシック" pitchFamily="34" charset="-128"/>
            </a:endParaRPr>
          </a:p>
          <a:p>
            <a:pPr lvl="2" algn="just">
              <a:buFont typeface="Courier New" pitchFamily="49" charset="0"/>
              <a:buChar char="o"/>
            </a:pPr>
            <a:r>
              <a:rPr lang="tr-TR" sz="2600" dirty="0">
                <a:ea typeface="ＭＳ Ｐゴシック" pitchFamily="34" charset="-128"/>
              </a:rPr>
              <a:t>Büyük miktardaki verileri ifade etmek için çeşitli ön ekler kullanılır</a:t>
            </a:r>
            <a:r>
              <a:rPr lang="en-US" sz="2600" dirty="0">
                <a:ea typeface="ＭＳ Ｐゴシック" pitchFamily="34" charset="-128"/>
              </a:rPr>
              <a:t> (</a:t>
            </a:r>
            <a:r>
              <a:rPr lang="tr-TR" sz="2600" dirty="0">
                <a:ea typeface="ＭＳ Ｐゴシック" pitchFamily="34" charset="-128"/>
              </a:rPr>
              <a:t>ör: </a:t>
            </a:r>
            <a:r>
              <a:rPr lang="en-US" sz="2600" dirty="0">
                <a:ea typeface="ＭＳ Ｐゴシック" pitchFamily="34" charset="-128"/>
              </a:rPr>
              <a:t>KB, MB, </a:t>
            </a:r>
            <a:r>
              <a:rPr lang="tr-TR" sz="2600" dirty="0" smtClean="0">
                <a:ea typeface="ＭＳ Ｐゴシック" pitchFamily="34" charset="-128"/>
              </a:rPr>
              <a:t>GB, ..</a:t>
            </a:r>
            <a:r>
              <a:rPr lang="en-US" sz="2600" dirty="0">
                <a:ea typeface="ＭＳ Ｐゴシック" pitchFamily="34" charset="-128"/>
              </a:rPr>
              <a:t>.).</a:t>
            </a:r>
          </a:p>
          <a:p>
            <a:pPr marL="914400" lvl="2" indent="0" algn="just">
              <a:buNone/>
            </a:pPr>
            <a:endParaRPr lang="en-US" dirty="0">
              <a:ea typeface="ＭＳ Ｐゴシック" pitchFamily="34" charset="-128"/>
            </a:endParaRPr>
          </a:p>
          <a:p>
            <a:pPr lvl="1" algn="just"/>
            <a:endParaRPr lang="en-US" dirty="0">
              <a:solidFill>
                <a:schemeClr val="tx1"/>
              </a:solidFill>
              <a:ea typeface="ＭＳ Ｐゴシック" pitchFamily="34" charset="-128"/>
            </a:endParaRPr>
          </a:p>
          <a:p>
            <a:pPr lvl="1" algn="just"/>
            <a:endParaRPr lang="en-US" dirty="0">
              <a:solidFill>
                <a:schemeClr val="tx1"/>
              </a:solidFill>
            </a:endParaRPr>
          </a:p>
          <a:p>
            <a:pPr algn="just"/>
            <a:endParaRPr lang="tr-TR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484784"/>
            <a:ext cx="2865178" cy="4525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504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ayısal (dijital) veri nasıl ifade edilir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40768"/>
            <a:ext cx="8229600" cy="4968552"/>
          </a:xfrm>
        </p:spPr>
        <p:txBody>
          <a:bodyPr>
            <a:no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tr-TR" sz="2400" b="1" dirty="0" smtClean="0">
                <a:ea typeface="ＭＳ Ｐゴシック" pitchFamily="34" charset="-128"/>
              </a:rPr>
              <a:t>Sayı Sistemleri</a:t>
            </a:r>
            <a:endParaRPr lang="en-US" sz="2400" b="1" dirty="0" smtClean="0">
              <a:ea typeface="ＭＳ Ｐゴシック" pitchFamily="34" charset="-128"/>
            </a:endParaRPr>
          </a:p>
          <a:p>
            <a:pPr lvl="1" algn="just">
              <a:buFont typeface="Courier New" pitchFamily="49" charset="0"/>
              <a:buChar char="o"/>
            </a:pPr>
            <a:r>
              <a:rPr lang="tr-TR" sz="2400" dirty="0" smtClean="0">
                <a:solidFill>
                  <a:schemeClr val="tx1"/>
                </a:solidFill>
                <a:ea typeface="ＭＳ Ｐゴシック" pitchFamily="34" charset="-128"/>
              </a:rPr>
              <a:t>Sayıları ifade etme yöntemleridir</a:t>
            </a:r>
            <a:r>
              <a:rPr lang="en-US" sz="2400" dirty="0" smtClean="0">
                <a:solidFill>
                  <a:schemeClr val="tx1"/>
                </a:solidFill>
                <a:ea typeface="ＭＳ Ｐゴシック" pitchFamily="34" charset="-128"/>
              </a:rPr>
              <a:t>.</a:t>
            </a:r>
          </a:p>
          <a:p>
            <a:pPr lvl="1" algn="just">
              <a:buFont typeface="Courier New" pitchFamily="49" charset="0"/>
              <a:buChar char="o"/>
            </a:pPr>
            <a:endParaRPr lang="tr-TR" sz="24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 algn="just">
              <a:buFont typeface="Courier New" pitchFamily="49" charset="0"/>
              <a:buChar char="o"/>
            </a:pPr>
            <a:r>
              <a:rPr lang="tr-TR" sz="2400" dirty="0" smtClean="0">
                <a:solidFill>
                  <a:schemeClr val="tx1"/>
                </a:solidFill>
                <a:ea typeface="ＭＳ Ｐゴシック" pitchFamily="34" charset="-128"/>
              </a:rPr>
              <a:t>Onluk </a:t>
            </a:r>
            <a:r>
              <a:rPr lang="tr-TR" sz="2400" dirty="0">
                <a:solidFill>
                  <a:schemeClr val="tx1"/>
                </a:solidFill>
                <a:ea typeface="ＭＳ Ｐゴシック" pitchFamily="34" charset="-128"/>
              </a:rPr>
              <a:t>sayı sisteminde toplam on tane sembolle tüm sayılar ifade edilebilir (0, 1, 2, 3, 4, 5, 6, 7, 8, 9</a:t>
            </a:r>
            <a:r>
              <a:rPr lang="tr-TR" sz="2400" dirty="0" smtClean="0">
                <a:solidFill>
                  <a:schemeClr val="tx1"/>
                </a:solidFill>
                <a:ea typeface="ＭＳ Ｐゴシック" pitchFamily="34" charset="-128"/>
              </a:rPr>
              <a:t>).</a:t>
            </a:r>
          </a:p>
          <a:p>
            <a:pPr lvl="1" algn="just">
              <a:buFont typeface="Courier New" pitchFamily="49" charset="0"/>
              <a:buChar char="o"/>
            </a:pPr>
            <a:endParaRPr lang="tr-TR" sz="24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 algn="just">
              <a:buFont typeface="Courier New" pitchFamily="49" charset="0"/>
              <a:buChar char="o"/>
            </a:pPr>
            <a:r>
              <a:rPr lang="tr-TR" sz="2400" dirty="0" smtClean="0">
                <a:solidFill>
                  <a:schemeClr val="tx1"/>
                </a:solidFill>
                <a:ea typeface="ＭＳ Ｐゴシック" pitchFamily="34" charset="-128"/>
              </a:rPr>
              <a:t>İkilik sayı sisteminde ise sadece iki sembol tüm sayıları ifade etmek için kullanılır (0 ve 1</a:t>
            </a:r>
            <a:r>
              <a:rPr lang="en-US" sz="2400" dirty="0" smtClean="0">
                <a:solidFill>
                  <a:schemeClr val="tx1"/>
                </a:solidFill>
                <a:ea typeface="ＭＳ Ｐゴシック" pitchFamily="34" charset="-128"/>
              </a:rPr>
              <a:t>)</a:t>
            </a:r>
            <a:r>
              <a:rPr lang="tr-TR" sz="2400" dirty="0" smtClean="0">
                <a:solidFill>
                  <a:schemeClr val="tx1"/>
                </a:solidFill>
                <a:ea typeface="ＭＳ Ｐゴシック" pitchFamily="34" charset="-128"/>
              </a:rPr>
              <a:t>.</a:t>
            </a:r>
            <a:endParaRPr lang="en-US" sz="2400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 algn="just">
              <a:buFont typeface="Courier New" pitchFamily="49" charset="0"/>
              <a:buChar char="o"/>
            </a:pPr>
            <a:endParaRPr lang="tr-TR" sz="2400" dirty="0" smtClean="0">
              <a:solidFill>
                <a:schemeClr val="tx1"/>
              </a:solidFill>
            </a:endParaRPr>
          </a:p>
          <a:p>
            <a:pPr lvl="1" algn="just">
              <a:buFont typeface="Courier New" pitchFamily="49" charset="0"/>
              <a:buChar char="o"/>
            </a:pPr>
            <a:r>
              <a:rPr lang="tr-TR" sz="2400" dirty="0" smtClean="0">
                <a:solidFill>
                  <a:schemeClr val="tx1"/>
                </a:solidFill>
              </a:rPr>
              <a:t>Her iki sayı sisteminde de, sayı basamaklarının yerine göre taban değeri aynı kalırken ve üssü farklı</a:t>
            </a:r>
            <a:r>
              <a:rPr lang="en-US" sz="2400" dirty="0" smtClean="0">
                <a:solidFill>
                  <a:schemeClr val="tx1"/>
                </a:solidFill>
              </a:rPr>
              <a:t> de</a:t>
            </a:r>
            <a:r>
              <a:rPr lang="tr-TR" sz="2400" dirty="0" smtClean="0">
                <a:solidFill>
                  <a:schemeClr val="tx1"/>
                </a:solidFill>
              </a:rPr>
              <a:t>ğer alır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mtClean="0">
                <a:solidFill>
                  <a:schemeClr val="tx2"/>
                </a:solidFill>
                <a:latin typeface="Times New Roman" pitchFamily="18" charset="0"/>
              </a:rPr>
              <a:t>ITEC115/ITEC190</a:t>
            </a:r>
            <a:endParaRPr lang="tr-TR" dirty="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136543-FBF8-44EE-8960-9FCC14DABE76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466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01E59FA536BC4981781F65355D85B1" ma:contentTypeVersion="" ma:contentTypeDescription="Create a new document." ma:contentTypeScope="" ma:versionID="b09392c6612d797937dd1e408038651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A98F924-2DBA-49E6-A253-2330CF04D7FE}"/>
</file>

<file path=customXml/itemProps2.xml><?xml version="1.0" encoding="utf-8"?>
<ds:datastoreItem xmlns:ds="http://schemas.openxmlformats.org/officeDocument/2006/customXml" ds:itemID="{F46656A4-7E9A-4102-86B7-B34B2BD98EEF}"/>
</file>

<file path=customXml/itemProps3.xml><?xml version="1.0" encoding="utf-8"?>
<ds:datastoreItem xmlns:ds="http://schemas.openxmlformats.org/officeDocument/2006/customXml" ds:itemID="{9B06B91D-B1C6-43ED-8DEF-0B31117BD272}"/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049</TotalTime>
  <Words>2325</Words>
  <Application>Microsoft Office PowerPoint</Application>
  <PresentationFormat>On-screen Show (4:3)</PresentationFormat>
  <Paragraphs>497</Paragraphs>
  <Slides>5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9" baseType="lpstr">
      <vt:lpstr>Adobe Gothic Std B</vt:lpstr>
      <vt:lpstr>ＭＳ Ｐゴシック</vt:lpstr>
      <vt:lpstr>Arial</vt:lpstr>
      <vt:lpstr>Arial Black</vt:lpstr>
      <vt:lpstr>Bookman Old Style</vt:lpstr>
      <vt:lpstr>Calibri</vt:lpstr>
      <vt:lpstr>Courier New</vt:lpstr>
      <vt:lpstr>Ebrima</vt:lpstr>
      <vt:lpstr>Gill Sans MT</vt:lpstr>
      <vt:lpstr>Times New Roman</vt:lpstr>
      <vt:lpstr>Wingdings</vt:lpstr>
      <vt:lpstr>Wingdings 3</vt:lpstr>
      <vt:lpstr>Origin</vt:lpstr>
      <vt:lpstr>Visio</vt:lpstr>
      <vt:lpstr>ITEC115 - BİLGİSAYARA GİRİŞ ITEC190 - HUKUK İÇİN BİLGİSAYAR</vt:lpstr>
      <vt:lpstr>Dersin Amacı</vt:lpstr>
      <vt:lpstr>Bilgisayar nedir ? </vt:lpstr>
      <vt:lpstr>Bilgisayar nedir ? </vt:lpstr>
      <vt:lpstr>Bilgisayar nedir ? </vt:lpstr>
      <vt:lpstr>Sayısal (dijital) veri nasıl ifade edilir?</vt:lpstr>
      <vt:lpstr>Sayısal (dijital) veri nasıl ifade edilir?</vt:lpstr>
      <vt:lpstr>Sayısal (dijital) veri nasıl ifade edilir?</vt:lpstr>
      <vt:lpstr>Sayısal (dijital) veri nasıl ifade edilir?</vt:lpstr>
      <vt:lpstr>Sayısal (dijital) veri nasıl ifade edilir?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Nesillerle Bilgisayar</vt:lpstr>
      <vt:lpstr>Günümüzde Bilgisayarlar</vt:lpstr>
      <vt:lpstr>Günümüzde Bilgisayarlar</vt:lpstr>
      <vt:lpstr>Günümüzde Bilgisayarlar</vt:lpstr>
      <vt:lpstr>Günümüzde Bilgisayarlar</vt:lpstr>
      <vt:lpstr>Eğitimde Bilgisayar Kullanımı</vt:lpstr>
      <vt:lpstr>Eğitimde Bilgisayar Kullanımı</vt:lpstr>
      <vt:lpstr>Eğitimde Bilgisayar Kullanımı</vt:lpstr>
      <vt:lpstr>Eğitimde Bilgisayar Kullanımı</vt:lpstr>
      <vt:lpstr>İşyerinde Bilgisayar Kullanımı</vt:lpstr>
      <vt:lpstr>İşyerinde Bilgisayar Kullanımı</vt:lpstr>
      <vt:lpstr>Temel Bilgisayar Bileşenleri</vt:lpstr>
      <vt:lpstr>Temel Bilgisayar Bileşenleri</vt:lpstr>
      <vt:lpstr>Bilgisayar Donanımı</vt:lpstr>
      <vt:lpstr>Bilgisayar Donanımı</vt:lpstr>
      <vt:lpstr>Bilgisayar Donanımı</vt:lpstr>
      <vt:lpstr>Bilgisayar Donanımı</vt:lpstr>
      <vt:lpstr>Bilgisayar Yazılımı</vt:lpstr>
      <vt:lpstr>Bilgisayar Yazılımı</vt:lpstr>
      <vt:lpstr>Temel Bilgisayarlar Türleri</vt:lpstr>
      <vt:lpstr>Kişisel Bilgisayarlar</vt:lpstr>
      <vt:lpstr>Kişisel Bilgisayarlar</vt:lpstr>
      <vt:lpstr>Kişisel Bilgisayarlar</vt:lpstr>
      <vt:lpstr>Gömülü Bilgisayarlar</vt:lpstr>
      <vt:lpstr>Sunucu Bilgisayarlar</vt:lpstr>
      <vt:lpstr>Mainframe Bilgisayarlar</vt:lpstr>
      <vt:lpstr>Süperbilgisayarlar</vt:lpstr>
      <vt:lpstr>Bilgisayar Ağları ve İnternet</vt:lpstr>
      <vt:lpstr>Bilgisayar Ağları ve İnternet</vt:lpstr>
      <vt:lpstr>Bilgisayar Ağları ve İnternet</vt:lpstr>
      <vt:lpstr>Bulut Bilişim (Cloud Computing)</vt:lpstr>
      <vt:lpstr>Bulut Bilişim (Cloud Computing)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lgisayara Giriş</dc:title>
  <dc:creator>Cihan Unal</dc:creator>
  <cp:lastModifiedBy>Cihan Unal</cp:lastModifiedBy>
  <cp:revision>157</cp:revision>
  <cp:lastPrinted>2012-09-24T10:43:55Z</cp:lastPrinted>
  <dcterms:created xsi:type="dcterms:W3CDTF">2010-08-05T14:41:53Z</dcterms:created>
  <dcterms:modified xsi:type="dcterms:W3CDTF">2017-09-04T07:01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01E59FA536BC4981781F65355D85B1</vt:lpwstr>
  </property>
</Properties>
</file>